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0719AC" w:rsidRPr="00164DB7" w:rsidRDefault="000719AC" w:rsidP="000719AC">
      <w:pPr>
        <w:ind w:firstLine="403"/>
        <w:jc w:val="center"/>
        <w:rPr>
          <w:szCs w:val="22"/>
        </w:rPr>
      </w:pPr>
      <w:r w:rsidRPr="00164DB7">
        <w:rPr>
          <w:rFonts w:eastAsia="Calibri"/>
          <w:szCs w:val="22"/>
        </w:rPr>
        <w:t>Министерство сельского хозяйства Российской Федерации</w:t>
      </w:r>
    </w:p>
    <w:p w:rsidR="000719AC" w:rsidRPr="00164DB7" w:rsidRDefault="000719AC" w:rsidP="000719AC">
      <w:pPr>
        <w:ind w:firstLine="403"/>
        <w:jc w:val="center"/>
        <w:rPr>
          <w:szCs w:val="22"/>
        </w:rPr>
      </w:pPr>
      <w:r w:rsidRPr="00164DB7">
        <w:rPr>
          <w:rFonts w:eastAsia="Calibri"/>
          <w:szCs w:val="22"/>
        </w:rPr>
        <w:t xml:space="preserve">Федеральное государственное бюджетное образовательное </w:t>
      </w:r>
    </w:p>
    <w:p w:rsidR="000719AC" w:rsidRPr="00164DB7" w:rsidRDefault="000719AC" w:rsidP="000719AC">
      <w:pPr>
        <w:ind w:firstLine="403"/>
        <w:jc w:val="center"/>
        <w:rPr>
          <w:szCs w:val="22"/>
        </w:rPr>
      </w:pPr>
      <w:r w:rsidRPr="00164DB7">
        <w:rPr>
          <w:rFonts w:eastAsia="Calibri"/>
          <w:szCs w:val="22"/>
        </w:rPr>
        <w:t xml:space="preserve">учреждение высшего образования </w:t>
      </w:r>
    </w:p>
    <w:p w:rsidR="000719AC" w:rsidRPr="00164DB7" w:rsidRDefault="000719AC" w:rsidP="000719AC">
      <w:pPr>
        <w:ind w:firstLine="403"/>
        <w:jc w:val="center"/>
        <w:rPr>
          <w:szCs w:val="22"/>
        </w:rPr>
      </w:pPr>
      <w:r w:rsidRPr="00164DB7">
        <w:rPr>
          <w:rFonts w:eastAsia="Calibri"/>
          <w:szCs w:val="22"/>
        </w:rPr>
        <w:t>«Пермский государственный аграрно-технологический университет</w:t>
      </w:r>
    </w:p>
    <w:p w:rsidR="00B049EB" w:rsidRPr="00164DB7" w:rsidRDefault="000719AC" w:rsidP="000719AC">
      <w:pPr>
        <w:ind w:firstLine="403"/>
        <w:jc w:val="center"/>
        <w:rPr>
          <w:sz w:val="24"/>
          <w:szCs w:val="20"/>
        </w:rPr>
      </w:pPr>
      <w:r w:rsidRPr="00164DB7">
        <w:rPr>
          <w:rFonts w:eastAsia="Calibri"/>
          <w:szCs w:val="22"/>
        </w:rPr>
        <w:t>имени академика Д.Н. Прянишникова»</w:t>
      </w:r>
    </w:p>
    <w:p w:rsidR="00B049EB" w:rsidRDefault="00B049EB" w:rsidP="00B049EB">
      <w:pPr>
        <w:jc w:val="both"/>
      </w:pPr>
    </w:p>
    <w:p w:rsidR="00B049EB" w:rsidRDefault="00B049EB" w:rsidP="00B049EB">
      <w:pPr>
        <w:jc w:val="both"/>
      </w:pPr>
    </w:p>
    <w:p w:rsidR="000F6B2B" w:rsidRDefault="000F6B2B" w:rsidP="00B049EB">
      <w:pPr>
        <w:jc w:val="both"/>
      </w:pPr>
    </w:p>
    <w:p w:rsidR="00B049EB" w:rsidRPr="00B049EB" w:rsidRDefault="00B049EB" w:rsidP="00B049EB">
      <w:pPr>
        <w:jc w:val="both"/>
      </w:pPr>
    </w:p>
    <w:p w:rsidR="00B049EB" w:rsidRPr="00B049EB" w:rsidRDefault="00B049EB" w:rsidP="00B049EB">
      <w:pPr>
        <w:jc w:val="both"/>
      </w:pPr>
    </w:p>
    <w:p w:rsidR="000719AC" w:rsidRDefault="000719AC" w:rsidP="00B049EB">
      <w:pPr>
        <w:jc w:val="right"/>
      </w:pPr>
      <w:r>
        <w:t>Кафедра Информационных технологий</w:t>
      </w:r>
    </w:p>
    <w:p w:rsidR="00B049EB" w:rsidRPr="00B049EB" w:rsidRDefault="000719AC" w:rsidP="00B049EB">
      <w:pPr>
        <w:jc w:val="right"/>
      </w:pPr>
      <w:r>
        <w:t xml:space="preserve"> и программной инженерии</w:t>
      </w:r>
    </w:p>
    <w:p w:rsidR="00B049EB" w:rsidRPr="00B049EB" w:rsidRDefault="00B049EB" w:rsidP="00B049EB">
      <w:pPr>
        <w:jc w:val="right"/>
      </w:pPr>
    </w:p>
    <w:p w:rsidR="00B049EB" w:rsidRPr="00B049EB" w:rsidRDefault="00B049EB" w:rsidP="00B049EB">
      <w:pPr>
        <w:jc w:val="right"/>
      </w:pPr>
    </w:p>
    <w:p w:rsidR="00B049EB" w:rsidRDefault="00B049EB" w:rsidP="00B049EB">
      <w:pPr>
        <w:jc w:val="right"/>
      </w:pPr>
    </w:p>
    <w:p w:rsidR="00B049EB" w:rsidRPr="00B049EB" w:rsidRDefault="00B049EB" w:rsidP="00B049EB">
      <w:pPr>
        <w:jc w:val="right"/>
      </w:pPr>
    </w:p>
    <w:p w:rsidR="00B049EB" w:rsidRPr="00B049EB" w:rsidRDefault="00B049EB" w:rsidP="00B049EB">
      <w:pPr>
        <w:jc w:val="center"/>
        <w:rPr>
          <w:sz w:val="32"/>
          <w:szCs w:val="32"/>
        </w:rPr>
      </w:pPr>
      <w:r w:rsidRPr="00B049EB">
        <w:rPr>
          <w:sz w:val="32"/>
          <w:szCs w:val="32"/>
        </w:rPr>
        <w:t>КУРСОВОЙ ПРОЕКТ</w:t>
      </w:r>
    </w:p>
    <w:p w:rsidR="00B049EB" w:rsidRPr="00B049EB" w:rsidRDefault="00B049EB" w:rsidP="00B049EB">
      <w:pPr>
        <w:jc w:val="center"/>
      </w:pPr>
    </w:p>
    <w:p w:rsidR="000719AC" w:rsidRDefault="00B049EB" w:rsidP="00B049EB">
      <w:pPr>
        <w:jc w:val="center"/>
      </w:pPr>
      <w:r w:rsidRPr="00B049EB">
        <w:t xml:space="preserve">по дисциплине: </w:t>
      </w:r>
      <w:r w:rsidR="000719AC">
        <w:t>Программная инженерия</w:t>
      </w:r>
    </w:p>
    <w:p w:rsidR="00B049EB" w:rsidRPr="00B049EB" w:rsidRDefault="00B049EB" w:rsidP="00B049EB">
      <w:pPr>
        <w:jc w:val="center"/>
      </w:pPr>
    </w:p>
    <w:p w:rsidR="00B049EB" w:rsidRPr="00B049EB" w:rsidRDefault="00B049EB" w:rsidP="00B049EB">
      <w:pPr>
        <w:jc w:val="center"/>
      </w:pPr>
    </w:p>
    <w:p w:rsidR="00B049EB" w:rsidRPr="00B70E47" w:rsidRDefault="00B049EB" w:rsidP="00B70E47">
      <w:pPr>
        <w:jc w:val="center"/>
      </w:pPr>
      <w:r w:rsidRPr="00B049EB">
        <w:t xml:space="preserve">на тему: </w:t>
      </w:r>
      <w:r w:rsidRPr="00B70E47">
        <w:t xml:space="preserve">Разработка </w:t>
      </w:r>
      <w:r w:rsidR="00B70E47" w:rsidRPr="00B70E47">
        <w:t>продукционной экспертной системы.</w:t>
      </w:r>
    </w:p>
    <w:p w:rsidR="00B049EB" w:rsidRDefault="00B049EB" w:rsidP="00B049EB">
      <w:pPr>
        <w:jc w:val="center"/>
      </w:pPr>
    </w:p>
    <w:p w:rsidR="00B049EB" w:rsidRDefault="00B049EB" w:rsidP="00B049EB">
      <w:pPr>
        <w:jc w:val="center"/>
      </w:pPr>
    </w:p>
    <w:p w:rsidR="00B049EB" w:rsidRDefault="00B049EB" w:rsidP="00B049EB">
      <w:pPr>
        <w:jc w:val="center"/>
      </w:pPr>
    </w:p>
    <w:p w:rsidR="00B049EB" w:rsidRDefault="00B049EB" w:rsidP="00B049EB">
      <w:pPr>
        <w:jc w:val="center"/>
      </w:pPr>
    </w:p>
    <w:p w:rsidR="000F6B2B" w:rsidRDefault="000F6B2B" w:rsidP="00B049EB">
      <w:pPr>
        <w:jc w:val="center"/>
      </w:pPr>
    </w:p>
    <w:p w:rsidR="00B049EB" w:rsidRDefault="00B049EB" w:rsidP="00B049EB">
      <w:pPr>
        <w:jc w:val="center"/>
      </w:pPr>
    </w:p>
    <w:p w:rsidR="00B049EB" w:rsidRPr="00B049EB" w:rsidRDefault="00B049EB" w:rsidP="00B049EB">
      <w:pPr>
        <w:jc w:val="center"/>
      </w:pPr>
    </w:p>
    <w:p w:rsidR="00B049EB" w:rsidRPr="00B049EB" w:rsidRDefault="00B049EB" w:rsidP="007A0AFD">
      <w:pPr>
        <w:ind w:left="2835" w:firstLine="1134"/>
        <w:jc w:val="both"/>
      </w:pPr>
      <w:r w:rsidRPr="00B049EB">
        <w:t>Выполнил:</w:t>
      </w:r>
    </w:p>
    <w:p w:rsidR="00B049EB" w:rsidRPr="00B049EB" w:rsidRDefault="00B049EB" w:rsidP="007A0AFD">
      <w:pPr>
        <w:ind w:left="3544" w:firstLine="1134"/>
        <w:jc w:val="both"/>
      </w:pPr>
      <w:r w:rsidRPr="00B049EB">
        <w:t xml:space="preserve">студент </w:t>
      </w:r>
      <w:r w:rsidR="00164DB7">
        <w:t>3</w:t>
      </w:r>
      <w:r w:rsidRPr="00B049EB">
        <w:t>-го курса очного отделения</w:t>
      </w:r>
    </w:p>
    <w:p w:rsidR="00B049EB" w:rsidRPr="00164DB7" w:rsidRDefault="00B049EB" w:rsidP="007A0AFD">
      <w:pPr>
        <w:ind w:left="4678"/>
        <w:jc w:val="both"/>
      </w:pPr>
      <w:r>
        <w:t>специальности 09.03.0</w:t>
      </w:r>
      <w:r w:rsidR="00AB7E1B" w:rsidRPr="00164DB7">
        <w:t>3</w:t>
      </w:r>
      <w:r w:rsidR="00AB7E1B">
        <w:t xml:space="preserve"> Прикладная информатика</w:t>
      </w:r>
    </w:p>
    <w:p w:rsidR="00B049EB" w:rsidRDefault="00B049EB" w:rsidP="007A0AFD">
      <w:pPr>
        <w:ind w:left="3544" w:firstLine="1134"/>
        <w:jc w:val="both"/>
      </w:pPr>
      <w:r>
        <w:t xml:space="preserve">шифр </w:t>
      </w:r>
      <w:proofErr w:type="spellStart"/>
      <w:r>
        <w:t>П</w:t>
      </w:r>
      <w:r w:rsidR="00164DB7">
        <w:t>Иб</w:t>
      </w:r>
      <w:proofErr w:type="spellEnd"/>
      <w:r w:rsidR="00164DB7">
        <w:t xml:space="preserve"> – 661 – 2019</w:t>
      </w:r>
    </w:p>
    <w:p w:rsidR="00B049EB" w:rsidRDefault="00164DB7" w:rsidP="007A0AFD">
      <w:pPr>
        <w:spacing w:before="120"/>
        <w:ind w:left="3544" w:firstLine="1134"/>
        <w:jc w:val="both"/>
      </w:pPr>
      <w:r>
        <w:t>Гагарина Алена Юрьевна</w:t>
      </w:r>
    </w:p>
    <w:p w:rsidR="00B049EB" w:rsidRDefault="00B049EB" w:rsidP="007A0AFD">
      <w:pPr>
        <w:ind w:left="2835" w:firstLine="1134"/>
        <w:jc w:val="both"/>
      </w:pPr>
    </w:p>
    <w:p w:rsidR="00B049EB" w:rsidRDefault="00B049EB" w:rsidP="007A0AFD">
      <w:pPr>
        <w:ind w:left="2835" w:firstLine="1134"/>
        <w:jc w:val="both"/>
      </w:pPr>
      <w:r>
        <w:t>Проверил:</w:t>
      </w:r>
    </w:p>
    <w:p w:rsidR="00B049EB" w:rsidRDefault="00B049EB" w:rsidP="007A0AFD">
      <w:pPr>
        <w:ind w:left="3544" w:firstLine="1134"/>
        <w:jc w:val="both"/>
      </w:pPr>
      <w:r>
        <w:t xml:space="preserve">доцент кафедры </w:t>
      </w:r>
      <w:proofErr w:type="spellStart"/>
      <w:r w:rsidR="007A6A87">
        <w:t>ИТиПИ</w:t>
      </w:r>
      <w:proofErr w:type="spellEnd"/>
      <w:r w:rsidR="007A6A87">
        <w:t xml:space="preserve">, </w:t>
      </w:r>
      <w:r>
        <w:t>к.т.н., доцент</w:t>
      </w:r>
    </w:p>
    <w:p w:rsidR="00B049EB" w:rsidRDefault="00B049EB" w:rsidP="007A0AFD">
      <w:pPr>
        <w:ind w:left="3544" w:firstLine="1134"/>
        <w:jc w:val="both"/>
      </w:pPr>
      <w:r>
        <w:t>Беляков Андрей Юрьевич</w:t>
      </w:r>
    </w:p>
    <w:p w:rsidR="00B049EB" w:rsidRDefault="00B049EB" w:rsidP="00B049EB">
      <w:pPr>
        <w:ind w:left="2835"/>
        <w:jc w:val="both"/>
      </w:pPr>
    </w:p>
    <w:p w:rsidR="00B049EB" w:rsidRDefault="00B049EB" w:rsidP="00B049EB">
      <w:pPr>
        <w:ind w:left="2835"/>
        <w:jc w:val="both"/>
      </w:pPr>
    </w:p>
    <w:p w:rsidR="00B049EB" w:rsidRDefault="00B049EB" w:rsidP="00B049EB">
      <w:pPr>
        <w:ind w:left="2835"/>
        <w:jc w:val="both"/>
      </w:pPr>
    </w:p>
    <w:p w:rsidR="000F6B2B" w:rsidRDefault="000F6B2B" w:rsidP="007A0AFD">
      <w:pPr>
        <w:jc w:val="both"/>
      </w:pPr>
    </w:p>
    <w:p w:rsidR="007A0AFD" w:rsidRDefault="00B049EB" w:rsidP="000F6B2B">
      <w:pPr>
        <w:ind w:right="282"/>
        <w:jc w:val="center"/>
      </w:pPr>
      <w:r>
        <w:t>Пермь – 20</w:t>
      </w:r>
      <w:r w:rsidR="00164DB7">
        <w:t>22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2932074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A0AFD" w:rsidRPr="003F09E0" w:rsidRDefault="007A0AFD">
          <w:pPr>
            <w:pStyle w:val="af1"/>
            <w:rPr>
              <w:rFonts w:ascii="Times New Roman" w:hAnsi="Times New Roman" w:cs="Times New Roman"/>
              <w:color w:val="auto"/>
            </w:rPr>
          </w:pPr>
          <w:r w:rsidRPr="003F09E0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7A0AFD" w:rsidRDefault="007A0AFD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684279" w:history="1">
            <w:r w:rsidRPr="004D2930">
              <w:rPr>
                <w:rStyle w:val="af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4D2930">
              <w:rPr>
                <w:rStyle w:val="af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684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5D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0AFD" w:rsidRDefault="00C43F11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3684280" w:history="1">
            <w:r w:rsidR="007A0AFD" w:rsidRPr="004D2930">
              <w:rPr>
                <w:rStyle w:val="af"/>
                <w:noProof/>
              </w:rPr>
              <w:t>2.</w:t>
            </w:r>
            <w:r w:rsidR="007A0AF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A0AFD" w:rsidRPr="004D2930">
              <w:rPr>
                <w:rStyle w:val="af"/>
                <w:noProof/>
              </w:rPr>
              <w:t>Разработка структуры для хранения данных</w:t>
            </w:r>
            <w:r w:rsidR="007A0AFD">
              <w:rPr>
                <w:noProof/>
                <w:webHidden/>
              </w:rPr>
              <w:tab/>
            </w:r>
            <w:r w:rsidR="007A0AFD">
              <w:rPr>
                <w:noProof/>
                <w:webHidden/>
              </w:rPr>
              <w:fldChar w:fldCharType="begin"/>
            </w:r>
            <w:r w:rsidR="007A0AFD">
              <w:rPr>
                <w:noProof/>
                <w:webHidden/>
              </w:rPr>
              <w:instrText xml:space="preserve"> PAGEREF _Toc93684280 \h </w:instrText>
            </w:r>
            <w:r w:rsidR="007A0AFD">
              <w:rPr>
                <w:noProof/>
                <w:webHidden/>
              </w:rPr>
            </w:r>
            <w:r w:rsidR="007A0AFD">
              <w:rPr>
                <w:noProof/>
                <w:webHidden/>
              </w:rPr>
              <w:fldChar w:fldCharType="separate"/>
            </w:r>
            <w:r w:rsidR="004935D6">
              <w:rPr>
                <w:noProof/>
                <w:webHidden/>
              </w:rPr>
              <w:t>4</w:t>
            </w:r>
            <w:r w:rsidR="007A0AFD">
              <w:rPr>
                <w:noProof/>
                <w:webHidden/>
              </w:rPr>
              <w:fldChar w:fldCharType="end"/>
            </w:r>
          </w:hyperlink>
        </w:p>
        <w:p w:rsidR="007A0AFD" w:rsidRDefault="00C43F11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3684281" w:history="1">
            <w:r w:rsidR="007A0AFD" w:rsidRPr="004D2930">
              <w:rPr>
                <w:rStyle w:val="af"/>
                <w:noProof/>
              </w:rPr>
              <w:t>3.</w:t>
            </w:r>
            <w:r w:rsidR="007A0AF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A0AFD" w:rsidRPr="004D2930">
              <w:rPr>
                <w:rStyle w:val="af"/>
                <w:noProof/>
              </w:rPr>
              <w:t>Разработка приложения</w:t>
            </w:r>
            <w:r w:rsidR="007A0AFD">
              <w:rPr>
                <w:noProof/>
                <w:webHidden/>
              </w:rPr>
              <w:tab/>
            </w:r>
            <w:r w:rsidR="007A0AFD">
              <w:rPr>
                <w:noProof/>
                <w:webHidden/>
              </w:rPr>
              <w:fldChar w:fldCharType="begin"/>
            </w:r>
            <w:r w:rsidR="007A0AFD">
              <w:rPr>
                <w:noProof/>
                <w:webHidden/>
              </w:rPr>
              <w:instrText xml:space="preserve"> PAGEREF _Toc93684281 \h </w:instrText>
            </w:r>
            <w:r w:rsidR="007A0AFD">
              <w:rPr>
                <w:noProof/>
                <w:webHidden/>
              </w:rPr>
            </w:r>
            <w:r w:rsidR="007A0AFD">
              <w:rPr>
                <w:noProof/>
                <w:webHidden/>
              </w:rPr>
              <w:fldChar w:fldCharType="separate"/>
            </w:r>
            <w:r w:rsidR="004935D6">
              <w:rPr>
                <w:noProof/>
                <w:webHidden/>
              </w:rPr>
              <w:t>6</w:t>
            </w:r>
            <w:r w:rsidR="007A0AFD">
              <w:rPr>
                <w:noProof/>
                <w:webHidden/>
              </w:rPr>
              <w:fldChar w:fldCharType="end"/>
            </w:r>
          </w:hyperlink>
        </w:p>
        <w:p w:rsidR="007A0AFD" w:rsidRDefault="00C43F11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3684282" w:history="1">
            <w:r w:rsidR="007A0AFD" w:rsidRPr="004D2930">
              <w:rPr>
                <w:rStyle w:val="af"/>
                <w:noProof/>
              </w:rPr>
              <w:t>4.</w:t>
            </w:r>
            <w:r w:rsidR="007A0AF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A0AFD" w:rsidRPr="004D2930">
              <w:rPr>
                <w:rStyle w:val="af"/>
                <w:noProof/>
              </w:rPr>
              <w:t>Заключение</w:t>
            </w:r>
            <w:r w:rsidR="007A0AFD">
              <w:rPr>
                <w:noProof/>
                <w:webHidden/>
              </w:rPr>
              <w:tab/>
            </w:r>
            <w:r w:rsidR="007A0AFD">
              <w:rPr>
                <w:noProof/>
                <w:webHidden/>
              </w:rPr>
              <w:fldChar w:fldCharType="begin"/>
            </w:r>
            <w:r w:rsidR="007A0AFD">
              <w:rPr>
                <w:noProof/>
                <w:webHidden/>
              </w:rPr>
              <w:instrText xml:space="preserve"> PAGEREF _Toc93684282 \h </w:instrText>
            </w:r>
            <w:r w:rsidR="007A0AFD">
              <w:rPr>
                <w:noProof/>
                <w:webHidden/>
              </w:rPr>
            </w:r>
            <w:r w:rsidR="007A0AFD">
              <w:rPr>
                <w:noProof/>
                <w:webHidden/>
              </w:rPr>
              <w:fldChar w:fldCharType="separate"/>
            </w:r>
            <w:r w:rsidR="004935D6">
              <w:rPr>
                <w:noProof/>
                <w:webHidden/>
              </w:rPr>
              <w:t>9</w:t>
            </w:r>
            <w:r w:rsidR="007A0AFD">
              <w:rPr>
                <w:noProof/>
                <w:webHidden/>
              </w:rPr>
              <w:fldChar w:fldCharType="end"/>
            </w:r>
          </w:hyperlink>
        </w:p>
        <w:p w:rsidR="007A0AFD" w:rsidRDefault="00C43F11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3684283" w:history="1">
            <w:r w:rsidR="007A0AFD" w:rsidRPr="004D2930">
              <w:rPr>
                <w:rStyle w:val="af"/>
                <w:noProof/>
              </w:rPr>
              <w:t>Список литературы</w:t>
            </w:r>
            <w:r w:rsidR="007A0AFD">
              <w:rPr>
                <w:noProof/>
                <w:webHidden/>
              </w:rPr>
              <w:tab/>
            </w:r>
            <w:r w:rsidR="007A0AFD">
              <w:rPr>
                <w:noProof/>
                <w:webHidden/>
              </w:rPr>
              <w:fldChar w:fldCharType="begin"/>
            </w:r>
            <w:r w:rsidR="007A0AFD">
              <w:rPr>
                <w:noProof/>
                <w:webHidden/>
              </w:rPr>
              <w:instrText xml:space="preserve"> PAGEREF _Toc93684283 \h </w:instrText>
            </w:r>
            <w:r w:rsidR="007A0AFD">
              <w:rPr>
                <w:noProof/>
                <w:webHidden/>
              </w:rPr>
            </w:r>
            <w:r w:rsidR="007A0AFD">
              <w:rPr>
                <w:noProof/>
                <w:webHidden/>
              </w:rPr>
              <w:fldChar w:fldCharType="separate"/>
            </w:r>
            <w:r w:rsidR="004935D6">
              <w:rPr>
                <w:noProof/>
                <w:webHidden/>
              </w:rPr>
              <w:t>10</w:t>
            </w:r>
            <w:r w:rsidR="007A0AFD">
              <w:rPr>
                <w:noProof/>
                <w:webHidden/>
              </w:rPr>
              <w:fldChar w:fldCharType="end"/>
            </w:r>
          </w:hyperlink>
        </w:p>
        <w:p w:rsidR="007A0AFD" w:rsidRDefault="00C43F11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3684284" w:history="1">
            <w:r w:rsidR="007A0AFD" w:rsidRPr="004D2930">
              <w:rPr>
                <w:rStyle w:val="af"/>
                <w:noProof/>
              </w:rPr>
              <w:t>Приложения</w:t>
            </w:r>
            <w:r w:rsidR="007A0AFD">
              <w:rPr>
                <w:noProof/>
                <w:webHidden/>
              </w:rPr>
              <w:tab/>
            </w:r>
            <w:r w:rsidR="007A0AFD">
              <w:rPr>
                <w:noProof/>
                <w:webHidden/>
              </w:rPr>
              <w:fldChar w:fldCharType="begin"/>
            </w:r>
            <w:r w:rsidR="007A0AFD">
              <w:rPr>
                <w:noProof/>
                <w:webHidden/>
              </w:rPr>
              <w:instrText xml:space="preserve"> PAGEREF _Toc93684284 \h </w:instrText>
            </w:r>
            <w:r w:rsidR="007A0AFD">
              <w:rPr>
                <w:noProof/>
                <w:webHidden/>
              </w:rPr>
            </w:r>
            <w:r w:rsidR="007A0AFD">
              <w:rPr>
                <w:noProof/>
                <w:webHidden/>
              </w:rPr>
              <w:fldChar w:fldCharType="separate"/>
            </w:r>
            <w:r w:rsidR="004935D6">
              <w:rPr>
                <w:noProof/>
                <w:webHidden/>
              </w:rPr>
              <w:t>11</w:t>
            </w:r>
            <w:r w:rsidR="007A0AFD">
              <w:rPr>
                <w:noProof/>
                <w:webHidden/>
              </w:rPr>
              <w:fldChar w:fldCharType="end"/>
            </w:r>
          </w:hyperlink>
        </w:p>
        <w:p w:rsidR="007A0AFD" w:rsidRDefault="007A0AFD">
          <w:r>
            <w:rPr>
              <w:b/>
              <w:bCs/>
            </w:rPr>
            <w:fldChar w:fldCharType="end"/>
          </w:r>
        </w:p>
      </w:sdtContent>
    </w:sdt>
    <w:p w:rsidR="007A0AFD" w:rsidRDefault="007A0AFD">
      <w:r>
        <w:br w:type="page"/>
      </w:r>
    </w:p>
    <w:p w:rsidR="00537758" w:rsidRDefault="007A0AFD" w:rsidP="00537758">
      <w:pPr>
        <w:pStyle w:val="1"/>
        <w:numPr>
          <w:ilvl w:val="0"/>
          <w:numId w:val="9"/>
        </w:numPr>
      </w:pPr>
      <w:bookmarkStart w:id="0" w:name="_Toc93684279"/>
      <w:r w:rsidRPr="007A0AFD">
        <w:lastRenderedPageBreak/>
        <w:t>Постановка задачи</w:t>
      </w:r>
      <w:bookmarkEnd w:id="0"/>
    </w:p>
    <w:p w:rsidR="00EE27AB" w:rsidRDefault="00537758" w:rsidP="00537758">
      <w:pPr>
        <w:ind w:firstLine="851"/>
        <w:jc w:val="both"/>
      </w:pPr>
      <w:r w:rsidRPr="00537758">
        <w:t xml:space="preserve">Прежде всего, поставим задачу, для решения которой будет разрабатываться экспертная система. Подходящей задачей, при решении которой можно использовать обратную цепочку рассуждений, может быть задача, вытекающая из следующей ситуации: </w:t>
      </w:r>
      <w:r w:rsidR="00EE27AB">
        <w:t>пользователю</w:t>
      </w:r>
      <w:r w:rsidR="00A55C7A">
        <w:t>,</w:t>
      </w:r>
      <w:r w:rsidR="00EE27AB">
        <w:t xml:space="preserve"> задали задачу, угадать героя из определенного сериала</w:t>
      </w:r>
      <w:r w:rsidR="00A55C7A">
        <w:t>, при помощи наводящих вопросов. Но пользователь не смотрел данный сериал, или пользователь забыл, как зовут определенного героя, и хочет вспомнить, но помнит только роль героя и внешний вид. Тогда на помощь придет экспертная система, в которой есть ряд вопросов отвечая на которые он придет к правильному ответу.</w:t>
      </w:r>
    </w:p>
    <w:p w:rsidR="00537758" w:rsidRDefault="00537758" w:rsidP="00537758">
      <w:pPr>
        <w:ind w:firstLine="851"/>
        <w:jc w:val="both"/>
      </w:pPr>
      <w:r w:rsidRPr="00537758">
        <w:t>Таким образом, необходимо разработать экспертную сис</w:t>
      </w:r>
      <w:r w:rsidR="00A55C7A">
        <w:t>тему, которая определит заданного героя пользователя</w:t>
      </w:r>
      <w:r w:rsidRPr="00537758">
        <w:t xml:space="preserve">. </w:t>
      </w:r>
    </w:p>
    <w:p w:rsidR="00A55C7A" w:rsidRDefault="00A55C7A" w:rsidP="00537758">
      <w:pPr>
        <w:ind w:firstLine="851"/>
        <w:jc w:val="both"/>
      </w:pPr>
    </w:p>
    <w:p w:rsidR="00A55C7A" w:rsidRDefault="002E2981" w:rsidP="00A55C7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C301329" wp14:editId="5B5C10E4">
                <wp:simplePos x="0" y="0"/>
                <wp:positionH relativeFrom="column">
                  <wp:posOffset>3221701</wp:posOffset>
                </wp:positionH>
                <wp:positionV relativeFrom="paragraph">
                  <wp:posOffset>2768600</wp:posOffset>
                </wp:positionV>
                <wp:extent cx="914400" cy="311670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116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55C7A" w:rsidRDefault="00A55C7A" w:rsidP="00A55C7A">
                            <w:r>
                              <w:t xml:space="preserve">Рисунок 1. </w:t>
                            </w:r>
                            <w:r w:rsidR="002E2981">
                              <w:t>Начальная форма Э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301329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position:absolute;left:0;text-align:left;margin-left:253.7pt;margin-top:218pt;width:1in;height:24.55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" filled="f" stroked="f" strokeweight=".5pt">
                <v:textbox>
                  <w:txbxContent>
                    <w:p w:rsidR="00A55C7A" w:rsidRDefault="00A55C7A" w:rsidP="00A55C7A">
                      <w:r>
                        <w:t xml:space="preserve">Рисунок 1. </w:t>
                      </w:r>
                      <w:r w:rsidR="002E2981">
                        <w:t>Начальная форма ЭС</w:t>
                      </w:r>
                    </w:p>
                  </w:txbxContent>
                </v:textbox>
              </v:shape>
            </w:pict>
          </mc:Fallback>
        </mc:AlternateContent>
      </w:r>
      <w:r w:rsidR="00A55C7A">
        <w:rPr>
          <w:noProof/>
        </w:rPr>
        <w:drawing>
          <wp:inline distT="0" distB="0" distL="0" distR="0" wp14:anchorId="42D4F065" wp14:editId="5561000B">
            <wp:extent cx="5715000" cy="280068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23820" cy="280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7A" w:rsidRDefault="00A55C7A" w:rsidP="00A55C7A">
      <w:pPr>
        <w:jc w:val="both"/>
      </w:pPr>
    </w:p>
    <w:p w:rsidR="00A55C7A" w:rsidRDefault="00A55C7A" w:rsidP="00A55C7A">
      <w:pPr>
        <w:jc w:val="both"/>
      </w:pPr>
    </w:p>
    <w:p w:rsidR="00A55C7A" w:rsidRDefault="002E2981" w:rsidP="00A55C7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301329" wp14:editId="5B5C10E4">
                <wp:simplePos x="0" y="0"/>
                <wp:positionH relativeFrom="column">
                  <wp:posOffset>3013883</wp:posOffset>
                </wp:positionH>
                <wp:positionV relativeFrom="paragraph">
                  <wp:posOffset>2725074</wp:posOffset>
                </wp:positionV>
                <wp:extent cx="914400" cy="311727"/>
                <wp:effectExtent l="0" t="0" r="0" b="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1172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55C7A" w:rsidRDefault="00A55C7A" w:rsidP="00A55C7A">
                            <w:r>
                              <w:t>Р</w:t>
                            </w:r>
                            <w:r w:rsidR="002E2981">
                              <w:t>исунок 2 Форма с результатом Э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301329" id="Надпись 4" o:spid="_x0000_s1027" type="#_x0000_t202" style="position:absolute;left:0;text-align:left;margin-left:237.3pt;margin-top:214.55pt;width:1in;height:24.5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" filled="f" stroked="f" strokeweight=".5pt">
                <v:textbox>
                  <w:txbxContent>
                    <w:p w:rsidR="00A55C7A" w:rsidRDefault="00A55C7A" w:rsidP="00A55C7A">
                      <w:r>
                        <w:t>Р</w:t>
                      </w:r>
                      <w:r w:rsidR="002E2981">
                        <w:t>исунок 2 Форма с результатом ЭС</w:t>
                      </w:r>
                    </w:p>
                  </w:txbxContent>
                </v:textbox>
              </v:shape>
            </w:pict>
          </mc:Fallback>
        </mc:AlternateContent>
      </w:r>
      <w:r w:rsidR="00A55C7A">
        <w:rPr>
          <w:noProof/>
        </w:rPr>
        <w:drawing>
          <wp:inline distT="0" distB="0" distL="0" distR="0" wp14:anchorId="6D8ADC37" wp14:editId="6C1F4C3D">
            <wp:extent cx="5701145" cy="2796938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10967" cy="280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C7A" w:rsidRPr="007A0AFD" w:rsidRDefault="00A55C7A" w:rsidP="00A55C7A">
      <w:pPr>
        <w:jc w:val="both"/>
      </w:pPr>
    </w:p>
    <w:p w:rsidR="007A0AFD" w:rsidRPr="007A0AFD" w:rsidRDefault="007A0AFD" w:rsidP="007A0AFD">
      <w:pPr>
        <w:pStyle w:val="1"/>
        <w:numPr>
          <w:ilvl w:val="0"/>
          <w:numId w:val="9"/>
        </w:numPr>
      </w:pPr>
      <w:bookmarkStart w:id="1" w:name="_Toc93684280"/>
      <w:r w:rsidRPr="007A0AFD">
        <w:lastRenderedPageBreak/>
        <w:t>Разработка структуры для хранения данных</w:t>
      </w:r>
      <w:bookmarkEnd w:id="1"/>
    </w:p>
    <w:p w:rsidR="002B15F6" w:rsidRPr="002B15F6" w:rsidRDefault="002B15F6" w:rsidP="00FD45A0">
      <w:pPr>
        <w:spacing w:line="360" w:lineRule="auto"/>
        <w:ind w:firstLine="709"/>
        <w:jc w:val="both"/>
      </w:pPr>
      <w:r w:rsidRPr="002B15F6">
        <w:t>JSON - простой, основанный на использовании текста, способ хранить и передавать структурированные данные. С</w:t>
      </w:r>
      <w:r>
        <w:t xml:space="preserve"> помощью простого синтаксиса </w:t>
      </w:r>
      <w:r w:rsidRPr="002B15F6">
        <w:t>мож</w:t>
      </w:r>
      <w:r>
        <w:t>но</w:t>
      </w:r>
      <w:r w:rsidRPr="002B15F6">
        <w:t xml:space="preserve"> легко хранить все, что угодно, начиная от одного числа до строк, массивов и объектов, в простом тексте. Также можно связывать между собой массивы и объекты, создавая сложные структуры данных.</w:t>
      </w:r>
    </w:p>
    <w:p w:rsidR="002B15F6" w:rsidRDefault="002B15F6" w:rsidP="00FD45A0">
      <w:pPr>
        <w:spacing w:line="360" w:lineRule="auto"/>
        <w:ind w:firstLine="709"/>
        <w:jc w:val="both"/>
      </w:pPr>
      <w:r w:rsidRPr="002B15F6">
        <w:t>После создания строки JSON, ее легко отправить другому приложению или в другое место сети, так как она представляет собой простой текст.</w:t>
      </w:r>
    </w:p>
    <w:p w:rsidR="007F29BA" w:rsidRPr="007F29BA" w:rsidRDefault="007F29BA" w:rsidP="00FD45A0">
      <w:pPr>
        <w:spacing w:line="360" w:lineRule="auto"/>
        <w:ind w:firstLine="709"/>
        <w:jc w:val="both"/>
      </w:pPr>
      <w:r w:rsidRPr="007F29BA">
        <w:t xml:space="preserve">Структура строки JSON практически ничем не отличается от записи </w:t>
      </w:r>
      <w:proofErr w:type="spellStart"/>
      <w:r w:rsidRPr="007F29BA">
        <w:t>JavaScript</w:t>
      </w:r>
      <w:proofErr w:type="spellEnd"/>
      <w:r w:rsidRPr="007F29BA">
        <w:t xml:space="preserve"> объекта.</w:t>
      </w:r>
    </w:p>
    <w:p w:rsidR="007F29BA" w:rsidRPr="007F29BA" w:rsidRDefault="007F29BA" w:rsidP="00FD45A0">
      <w:pPr>
        <w:spacing w:line="360" w:lineRule="auto"/>
        <w:ind w:firstLine="709"/>
        <w:jc w:val="both"/>
      </w:pPr>
      <w:r w:rsidRPr="007F29BA">
        <w:t xml:space="preserve">Она состоит из набора пар ключ-значения. В этой паре ключ отделяется от значения с помощью знака двоеточия (:), а одна пара от другой - с помощью запятой (,). При этом ключ в JSON, в отличие от объекта обязательно должен быть заключен в двойные кавычки. Это </w:t>
      </w:r>
      <w:r w:rsidR="003F09E0">
        <w:t>главное</w:t>
      </w:r>
      <w:r w:rsidRPr="007F29BA">
        <w:t xml:space="preserve"> отличие JSON от </w:t>
      </w:r>
      <w:proofErr w:type="spellStart"/>
      <w:r w:rsidRPr="007F29BA">
        <w:t>JavaScript</w:t>
      </w:r>
      <w:proofErr w:type="spellEnd"/>
      <w:r w:rsidRPr="007F29BA">
        <w:t xml:space="preserve"> объекта. </w:t>
      </w:r>
    </w:p>
    <w:p w:rsidR="007F29BA" w:rsidRPr="004C583B" w:rsidRDefault="004C583B" w:rsidP="004C583B">
      <w:pPr>
        <w:ind w:firstLine="5670"/>
        <w:jc w:val="both"/>
        <w:rPr>
          <w:i/>
        </w:rPr>
      </w:pPr>
      <w:r w:rsidRPr="004C583B">
        <w:rPr>
          <w:i/>
        </w:rPr>
        <w:t>Листинг 1. Пример кода JSON</w:t>
      </w:r>
    </w:p>
    <w:p w:rsidR="002873C8" w:rsidRPr="002873C8" w:rsidRDefault="002873C8" w:rsidP="002873C8">
      <w:r w:rsidRPr="002873C8">
        <w:t>    "</w:t>
      </w:r>
      <w:proofErr w:type="spellStart"/>
      <w:r w:rsidRPr="002873C8">
        <w:t>title</w:t>
      </w:r>
      <w:proofErr w:type="spellEnd"/>
      <w:r w:rsidRPr="002873C8">
        <w:t xml:space="preserve">": "ЭС может угадать загаданного героя из сериала </w:t>
      </w:r>
      <w:proofErr w:type="spellStart"/>
      <w:r w:rsidRPr="002873C8">
        <w:t>Ривердейл</w:t>
      </w:r>
      <w:proofErr w:type="spellEnd"/>
      <w:r w:rsidRPr="002873C8">
        <w:t>",</w:t>
      </w:r>
    </w:p>
    <w:p w:rsidR="002873C8" w:rsidRPr="002873C8" w:rsidRDefault="002873C8" w:rsidP="002873C8">
      <w:r w:rsidRPr="002873C8">
        <w:t>    "</w:t>
      </w:r>
      <w:proofErr w:type="spellStart"/>
      <w:r w:rsidRPr="002873C8">
        <w:t>start</w:t>
      </w:r>
      <w:proofErr w:type="spellEnd"/>
      <w:r w:rsidRPr="002873C8">
        <w:t>": "Роль героя",</w:t>
      </w:r>
    </w:p>
    <w:p w:rsidR="002873C8" w:rsidRPr="002873C8" w:rsidRDefault="002873C8" w:rsidP="002873C8">
      <w:r w:rsidRPr="002873C8">
        <w:t>    "</w:t>
      </w:r>
      <w:proofErr w:type="spellStart"/>
      <w:r w:rsidRPr="002873C8">
        <w:t>dict</w:t>
      </w:r>
      <w:proofErr w:type="spellEnd"/>
      <w:r w:rsidRPr="002873C8">
        <w:t>": {</w:t>
      </w:r>
    </w:p>
    <w:p w:rsidR="002873C8" w:rsidRPr="002873C8" w:rsidRDefault="002873C8" w:rsidP="002873C8">
      <w:r w:rsidRPr="002873C8">
        <w:t xml:space="preserve">        "Роль героя": ["Главная", "Второстепенная"], </w:t>
      </w:r>
    </w:p>
    <w:p w:rsidR="002873C8" w:rsidRPr="002873C8" w:rsidRDefault="002873C8" w:rsidP="002873C8">
      <w:r w:rsidRPr="002873C8">
        <w:t xml:space="preserve">        "Главная": ["школьник", "родитель"],       </w:t>
      </w:r>
    </w:p>
    <w:p w:rsidR="002873C8" w:rsidRPr="002873C8" w:rsidRDefault="002873C8" w:rsidP="002873C8">
      <w:r w:rsidRPr="002873C8">
        <w:t xml:space="preserve">        "школьник": ["мужской пол", "женский пол"],       </w:t>
      </w:r>
    </w:p>
    <w:p w:rsidR="002873C8" w:rsidRPr="002873C8" w:rsidRDefault="002873C8" w:rsidP="002873C8">
      <w:r w:rsidRPr="002873C8">
        <w:t>        "мужской пол": ["блондин", "рыжий", "брюнет"],</w:t>
      </w:r>
    </w:p>
    <w:p w:rsidR="002873C8" w:rsidRPr="002873C8" w:rsidRDefault="002873C8" w:rsidP="002873C8">
      <w:r w:rsidRPr="002873C8">
        <w:t>        "брюнет":</w:t>
      </w:r>
      <w:r>
        <w:t xml:space="preserve"> [</w:t>
      </w:r>
      <w:r w:rsidRPr="002873C8">
        <w:t>"</w:t>
      </w:r>
      <w:proofErr w:type="spellStart"/>
      <w:r w:rsidRPr="002873C8">
        <w:t>Джагхед</w:t>
      </w:r>
      <w:proofErr w:type="spellEnd"/>
      <w:r w:rsidRPr="002873C8">
        <w:t xml:space="preserve"> Джонс"],</w:t>
      </w:r>
    </w:p>
    <w:p w:rsidR="002873C8" w:rsidRDefault="002873C8" w:rsidP="002873C8">
      <w:r w:rsidRPr="002873C8">
        <w:t>        "рыжий":</w:t>
      </w:r>
      <w:r>
        <w:t xml:space="preserve"> [</w:t>
      </w:r>
      <w:r w:rsidRPr="002873C8">
        <w:t xml:space="preserve">"Арчибальд </w:t>
      </w:r>
      <w:proofErr w:type="spellStart"/>
      <w:r w:rsidRPr="002873C8">
        <w:t>Эндрюс</w:t>
      </w:r>
      <w:proofErr w:type="spellEnd"/>
      <w:r w:rsidRPr="002873C8">
        <w:t>"],</w:t>
      </w:r>
    </w:p>
    <w:p w:rsidR="00027740" w:rsidRDefault="00027740" w:rsidP="002873C8"/>
    <w:p w:rsidR="00CF0E6A" w:rsidRPr="002873C8" w:rsidRDefault="00CF0E6A" w:rsidP="002873C8">
      <w:r>
        <w:rPr>
          <w:color w:val="000000"/>
          <w:sz w:val="27"/>
          <w:szCs w:val="27"/>
        </w:rPr>
        <w:t>Дерево решений экспертной системы представлено на Рисунке 3.</w:t>
      </w:r>
    </w:p>
    <w:p w:rsidR="00337405" w:rsidRDefault="00337405" w:rsidP="00CF0E6A">
      <w:pPr>
        <w:jc w:val="both"/>
      </w:pPr>
    </w:p>
    <w:p w:rsidR="00027740" w:rsidRDefault="00027740" w:rsidP="00337405">
      <w:pPr>
        <w:ind w:hanging="142"/>
        <w:jc w:val="both"/>
      </w:pPr>
    </w:p>
    <w:p w:rsidR="004935D6" w:rsidRDefault="004935D6" w:rsidP="00337405">
      <w:pPr>
        <w:ind w:hanging="142"/>
        <w:jc w:val="both"/>
      </w:pPr>
    </w:p>
    <w:p w:rsidR="004935D6" w:rsidRDefault="004935D6" w:rsidP="00337405">
      <w:pPr>
        <w:ind w:hanging="142"/>
        <w:jc w:val="both"/>
      </w:pPr>
    </w:p>
    <w:p w:rsidR="004935D6" w:rsidRDefault="004935D6" w:rsidP="00337405">
      <w:pPr>
        <w:ind w:hanging="142"/>
        <w:jc w:val="both"/>
      </w:pPr>
    </w:p>
    <w:p w:rsidR="004935D6" w:rsidRDefault="004935D6" w:rsidP="00337405">
      <w:pPr>
        <w:ind w:hanging="142"/>
        <w:jc w:val="both"/>
      </w:pPr>
    </w:p>
    <w:p w:rsidR="004935D6" w:rsidRDefault="004935D6" w:rsidP="00337405">
      <w:pPr>
        <w:ind w:hanging="142"/>
        <w:jc w:val="both"/>
      </w:pPr>
    </w:p>
    <w:p w:rsidR="004935D6" w:rsidRDefault="004935D6" w:rsidP="00337405">
      <w:pPr>
        <w:ind w:hanging="142"/>
        <w:jc w:val="both"/>
        <w:sectPr w:rsidR="004935D6" w:rsidSect="005D437D">
          <w:footerReference w:type="even" r:id="rId10"/>
          <w:footerReference w:type="default" r:id="rId11"/>
          <w:footerReference w:type="first" r:id="rId12"/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:rsidR="00027740" w:rsidRDefault="00EE27AB" w:rsidP="00337405">
      <w:pPr>
        <w:ind w:hanging="142"/>
        <w:jc w:val="both"/>
        <w:sectPr w:rsidR="00027740" w:rsidSect="004935D6">
          <w:pgSz w:w="16838" w:h="11906" w:orient="landscape"/>
          <w:pgMar w:top="2552" w:right="851" w:bottom="1134" w:left="1701" w:header="709" w:footer="709" w:gutter="0"/>
          <w:cols w:space="708"/>
          <w:titlePg/>
          <w:docGrid w:linePitch="381"/>
        </w:sect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971251</wp:posOffset>
                </wp:positionH>
                <wp:positionV relativeFrom="paragraph">
                  <wp:posOffset>3317818</wp:posOffset>
                </wp:positionV>
                <wp:extent cx="914400" cy="318654"/>
                <wp:effectExtent l="0" t="0" r="0" b="5715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1865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EE27AB" w:rsidRDefault="00EE27AB">
                            <w:r>
                              <w:t>Рисунок 3</w:t>
                            </w:r>
                            <w:r w:rsidR="002E2981">
                              <w:t>. Дерево решений Э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" o:spid="_x0000_s1028" type="#_x0000_t202" style="position:absolute;left:0;text-align:left;margin-left:470.2pt;margin-top:261.25pt;width:1in;height:25.1pt;z-index:2516592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" filled="f" stroked="f" strokeweight=".5pt">
                <v:textbox>
                  <w:txbxContent>
                    <w:p w:rsidR="00EE27AB" w:rsidRDefault="00EE27AB">
                      <w:r>
                        <w:t>Рисунок 3</w:t>
                      </w:r>
                      <w:r w:rsidR="002E2981">
                        <w:t>. Дерево решений ЭС</w:t>
                      </w:r>
                    </w:p>
                  </w:txbxContent>
                </v:textbox>
              </v:shape>
            </w:pict>
          </mc:Fallback>
        </mc:AlternateContent>
      </w:r>
      <w:r w:rsidR="00027740">
        <w:object w:dxaOrig="15817" w:dyaOrig="5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.6pt;height:253.2pt" o:ole="">
            <v:imagedata r:id="rId13" o:title=""/>
          </v:shape>
          <o:OLEObject Type="Embed" ProgID="Visio.Drawing.11" ShapeID="_x0000_i1025" DrawAspect="Content" ObjectID="_1704553863" r:id="rId14"/>
        </w:object>
      </w:r>
    </w:p>
    <w:p w:rsidR="007A0AFD" w:rsidRDefault="007A0AFD" w:rsidP="007A0AFD">
      <w:pPr>
        <w:pStyle w:val="1"/>
        <w:numPr>
          <w:ilvl w:val="0"/>
          <w:numId w:val="9"/>
        </w:numPr>
      </w:pPr>
      <w:bookmarkStart w:id="2" w:name="_Toc93684281"/>
      <w:r w:rsidRPr="007A0AFD">
        <w:lastRenderedPageBreak/>
        <w:t>Разработка приложения</w:t>
      </w:r>
      <w:bookmarkEnd w:id="2"/>
    </w:p>
    <w:p w:rsidR="007C46C2" w:rsidRPr="007C46C2" w:rsidRDefault="00006716" w:rsidP="00027740">
      <w:pPr>
        <w:spacing w:line="360" w:lineRule="auto"/>
        <w:ind w:firstLine="709"/>
        <w:jc w:val="both"/>
      </w:pPr>
      <w:r w:rsidRPr="007C46C2">
        <w:t>Интерфейс приложения разработ</w:t>
      </w:r>
      <w:bookmarkStart w:id="3" w:name="_GoBack"/>
      <w:bookmarkEnd w:id="3"/>
      <w:r w:rsidRPr="007C46C2">
        <w:t xml:space="preserve">ан с помощью </w:t>
      </w:r>
      <w:r w:rsidR="007C46C2" w:rsidRPr="007C46C2">
        <w:t>языка разметки гипертек</w:t>
      </w:r>
      <w:r w:rsidRPr="007C46C2">
        <w:t>ста</w:t>
      </w:r>
      <w:r w:rsidR="007C46C2" w:rsidRPr="007C46C2">
        <w:t xml:space="preserve"> HTML и </w:t>
      </w:r>
      <w:r w:rsidR="007C46C2">
        <w:t>каскадных таблиц</w:t>
      </w:r>
      <w:r w:rsidR="007C46C2" w:rsidRPr="007C46C2">
        <w:t xml:space="preserve"> CSS.</w:t>
      </w:r>
    </w:p>
    <w:p w:rsidR="00220AD3" w:rsidRDefault="007C46C2" w:rsidP="00027740">
      <w:pPr>
        <w:spacing w:line="360" w:lineRule="auto"/>
        <w:ind w:firstLine="709"/>
        <w:jc w:val="both"/>
      </w:pPr>
      <w:r w:rsidRPr="007C46C2">
        <w:t>HTML задаёт структуру содержимого и его смысл, определяя такой контент как, к примеру, заголовки, абзацы или изображения.</w:t>
      </w:r>
      <w:r w:rsidR="00220AD3">
        <w:t xml:space="preserve"> </w:t>
      </w:r>
    </w:p>
    <w:p w:rsidR="007C46C2" w:rsidRPr="00220AD3" w:rsidRDefault="00220AD3" w:rsidP="00027740">
      <w:pPr>
        <w:spacing w:line="360" w:lineRule="auto"/>
        <w:ind w:firstLine="709"/>
        <w:jc w:val="both"/>
      </w:pPr>
      <w:r w:rsidRPr="00220AD3">
        <w:t>HTML не задает конкретные и точные атрибуты форматирования документа. Конкретный вид документа</w:t>
      </w:r>
      <w:r>
        <w:t xml:space="preserve"> окончательно определяет только </w:t>
      </w:r>
      <w:r w:rsidRPr="00220AD3">
        <w:rPr>
          <w:rFonts w:eastAsiaTheme="majorEastAsia"/>
        </w:rPr>
        <w:t>программа-браузер</w:t>
      </w:r>
      <w:r>
        <w:t xml:space="preserve"> </w:t>
      </w:r>
      <w:r w:rsidRPr="00220AD3">
        <w:t>на ком</w:t>
      </w:r>
      <w:r>
        <w:t xml:space="preserve">пьютере пользователя Интернета. </w:t>
      </w:r>
      <w:r w:rsidRPr="00220AD3">
        <w:t xml:space="preserve">HTML также не является языком программирования, но </w:t>
      </w:r>
      <w:proofErr w:type="spellStart"/>
      <w:r w:rsidRPr="00220AD3">
        <w:t>web</w:t>
      </w:r>
      <w:proofErr w:type="spellEnd"/>
      <w:r w:rsidRPr="00220AD3">
        <w:t>-страницы могут включать в себя встроенные программы-скрипты на языках</w:t>
      </w:r>
      <w:r>
        <w:t xml:space="preserve"> </w:t>
      </w:r>
      <w:proofErr w:type="spellStart"/>
      <w:r w:rsidRPr="00220AD3">
        <w:rPr>
          <w:rFonts w:eastAsiaTheme="majorEastAsia"/>
        </w:rPr>
        <w:t>Javascript</w:t>
      </w:r>
      <w:proofErr w:type="spellEnd"/>
      <w:r>
        <w:t xml:space="preserve"> и </w:t>
      </w:r>
      <w:proofErr w:type="spellStart"/>
      <w:r w:rsidRPr="00220AD3">
        <w:rPr>
          <w:rFonts w:eastAsiaTheme="majorEastAsia"/>
        </w:rPr>
        <w:t>Visual</w:t>
      </w:r>
      <w:proofErr w:type="spellEnd"/>
      <w:r w:rsidRPr="00220AD3">
        <w:rPr>
          <w:rFonts w:eastAsiaTheme="majorEastAsia"/>
        </w:rPr>
        <w:t xml:space="preserve"> </w:t>
      </w:r>
      <w:proofErr w:type="spellStart"/>
      <w:r w:rsidRPr="00220AD3">
        <w:rPr>
          <w:rFonts w:eastAsiaTheme="majorEastAsia"/>
        </w:rPr>
        <w:t>Basic</w:t>
      </w:r>
      <w:proofErr w:type="spellEnd"/>
      <w:r w:rsidRPr="00220AD3">
        <w:rPr>
          <w:rFonts w:eastAsiaTheme="majorEastAsia"/>
        </w:rPr>
        <w:t xml:space="preserve"> </w:t>
      </w:r>
      <w:proofErr w:type="spellStart"/>
      <w:r w:rsidRPr="00220AD3">
        <w:rPr>
          <w:rFonts w:eastAsiaTheme="majorEastAsia"/>
        </w:rPr>
        <w:t>Script</w:t>
      </w:r>
      <w:proofErr w:type="spellEnd"/>
      <w:r>
        <w:t xml:space="preserve"> и программы-апплеты на языке </w:t>
      </w:r>
      <w:proofErr w:type="spellStart"/>
      <w:r w:rsidRPr="00220AD3">
        <w:rPr>
          <w:rFonts w:eastAsiaTheme="majorEastAsia"/>
        </w:rPr>
        <w:t>Java</w:t>
      </w:r>
      <w:proofErr w:type="spellEnd"/>
      <w:r w:rsidRPr="00220AD3">
        <w:t>.</w:t>
      </w:r>
    </w:p>
    <w:p w:rsidR="00006716" w:rsidRPr="004C583B" w:rsidRDefault="007C46C2" w:rsidP="00027740">
      <w:pPr>
        <w:spacing w:line="360" w:lineRule="auto"/>
        <w:ind w:firstLine="709"/>
        <w:jc w:val="both"/>
      </w:pPr>
      <w:r w:rsidRPr="004C583B">
        <w:t xml:space="preserve"> CSS — это язык презентаций, созданный для оформления внешнего вида контента, использующий, например, шрифты или цвета.</w:t>
      </w:r>
    </w:p>
    <w:p w:rsidR="00220AD3" w:rsidRPr="004C583B" w:rsidRDefault="00220AD3" w:rsidP="00027740">
      <w:pPr>
        <w:spacing w:line="360" w:lineRule="auto"/>
        <w:ind w:firstLine="709"/>
        <w:jc w:val="both"/>
      </w:pPr>
      <w:r w:rsidRPr="004C583B">
        <w:t>Обычно CSS-стили используются для создания и изменения стиля элементов веб-страниц и пользовательских интерфейсов, написанных на языках HTML и XHTML</w:t>
      </w:r>
    </w:p>
    <w:p w:rsidR="00220AD3" w:rsidRDefault="00220AD3" w:rsidP="00027740">
      <w:pPr>
        <w:spacing w:line="360" w:lineRule="auto"/>
        <w:ind w:firstLine="709"/>
        <w:jc w:val="both"/>
      </w:pPr>
      <w:r w:rsidRPr="004C583B">
        <w:t>Эти два языка — HTML и CSS независимы друг от друга и должны таковыми и оставаться. CSS не должен быть написан внутри HTML-документа и наоборот. Как правило, HTML всегда будет представлять содержимое, а CSS всегда будет определять его оформление.</w:t>
      </w:r>
    </w:p>
    <w:p w:rsidR="004C583B" w:rsidRPr="004935D6" w:rsidRDefault="004C583B" w:rsidP="004C583B">
      <w:pPr>
        <w:ind w:firstLine="5529"/>
        <w:jc w:val="both"/>
        <w:rPr>
          <w:i/>
        </w:rPr>
      </w:pPr>
      <w:r w:rsidRPr="004C583B">
        <w:rPr>
          <w:i/>
        </w:rPr>
        <w:t>Листинг</w:t>
      </w:r>
      <w:r>
        <w:rPr>
          <w:i/>
        </w:rPr>
        <w:t xml:space="preserve"> 2</w:t>
      </w:r>
      <w:r w:rsidRPr="004C583B">
        <w:rPr>
          <w:i/>
        </w:rPr>
        <w:t xml:space="preserve">. Пример кода </w:t>
      </w:r>
      <w:r>
        <w:rPr>
          <w:i/>
          <w:lang w:val="en-US"/>
        </w:rPr>
        <w:t>HTML</w:t>
      </w:r>
    </w:p>
    <w:p w:rsidR="00401E1F" w:rsidRPr="00401E1F" w:rsidRDefault="00401E1F" w:rsidP="00401E1F">
      <w:proofErr w:type="gramStart"/>
      <w:r w:rsidRPr="00401E1F">
        <w:t>&lt;!DOCTYPE</w:t>
      </w:r>
      <w:proofErr w:type="gramEnd"/>
      <w:r w:rsidRPr="00401E1F">
        <w:t xml:space="preserve"> </w:t>
      </w:r>
      <w:proofErr w:type="spellStart"/>
      <w:r w:rsidRPr="00401E1F">
        <w:t>html</w:t>
      </w:r>
      <w:proofErr w:type="spellEnd"/>
      <w:r w:rsidRPr="00401E1F">
        <w:t>&gt;</w:t>
      </w:r>
    </w:p>
    <w:p w:rsidR="00401E1F" w:rsidRPr="00401E1F" w:rsidRDefault="00401E1F" w:rsidP="00401E1F">
      <w:r w:rsidRPr="00401E1F">
        <w:t>&lt;</w:t>
      </w:r>
      <w:proofErr w:type="spellStart"/>
      <w:r w:rsidRPr="00401E1F">
        <w:t>html</w:t>
      </w:r>
      <w:proofErr w:type="spellEnd"/>
      <w:r w:rsidRPr="00401E1F">
        <w:t>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&lt;</w:t>
      </w:r>
      <w:proofErr w:type="gramStart"/>
      <w:r w:rsidRPr="004935D6">
        <w:rPr>
          <w:lang w:val="en-US"/>
        </w:rPr>
        <w:t>head</w:t>
      </w:r>
      <w:proofErr w:type="gramEnd"/>
      <w:r w:rsidRPr="004935D6">
        <w:rPr>
          <w:lang w:val="en-US"/>
        </w:rPr>
        <w:t>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&lt;</w:t>
      </w:r>
      <w:proofErr w:type="gramStart"/>
      <w:r w:rsidRPr="004935D6">
        <w:rPr>
          <w:lang w:val="en-US"/>
        </w:rPr>
        <w:t>meta</w:t>
      </w:r>
      <w:proofErr w:type="gramEnd"/>
      <w:r w:rsidRPr="004935D6">
        <w:rPr>
          <w:lang w:val="en-US"/>
        </w:rPr>
        <w:t xml:space="preserve"> charset="utf-8"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&lt;</w:t>
      </w:r>
      <w:proofErr w:type="gramStart"/>
      <w:r w:rsidRPr="004935D6">
        <w:rPr>
          <w:lang w:val="en-US"/>
        </w:rPr>
        <w:t>title&gt;</w:t>
      </w:r>
      <w:proofErr w:type="gramEnd"/>
      <w:r w:rsidRPr="00401E1F">
        <w:t>Экспертная</w:t>
      </w:r>
      <w:r w:rsidRPr="004935D6">
        <w:rPr>
          <w:lang w:val="en-US"/>
        </w:rPr>
        <w:t xml:space="preserve"> </w:t>
      </w:r>
      <w:r w:rsidRPr="00401E1F">
        <w:t>система</w:t>
      </w:r>
      <w:r w:rsidRPr="004935D6">
        <w:rPr>
          <w:lang w:val="en-US"/>
        </w:rPr>
        <w:t>&lt;/title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&lt;link </w:t>
      </w:r>
      <w:proofErr w:type="spellStart"/>
      <w:r w:rsidRPr="004935D6">
        <w:rPr>
          <w:lang w:val="en-US"/>
        </w:rPr>
        <w:t>rel</w:t>
      </w:r>
      <w:proofErr w:type="spellEnd"/>
      <w:r w:rsidRPr="004935D6">
        <w:rPr>
          <w:lang w:val="en-US"/>
        </w:rPr>
        <w:t xml:space="preserve">="stylesheet" </w:t>
      </w:r>
      <w:proofErr w:type="spellStart"/>
      <w:r w:rsidRPr="004935D6">
        <w:rPr>
          <w:lang w:val="en-US"/>
        </w:rPr>
        <w:t>href</w:t>
      </w:r>
      <w:proofErr w:type="spellEnd"/>
      <w:r w:rsidRPr="004935D6">
        <w:rPr>
          <w:lang w:val="en-US"/>
        </w:rPr>
        <w:t>="es.css"&gt;</w:t>
      </w:r>
    </w:p>
    <w:p w:rsidR="00401E1F" w:rsidRPr="00401E1F" w:rsidRDefault="00401E1F" w:rsidP="00401E1F">
      <w:r w:rsidRPr="00401E1F">
        <w:t>&lt;/head&gt;</w:t>
      </w:r>
    </w:p>
    <w:p w:rsidR="00401E1F" w:rsidRPr="00401E1F" w:rsidRDefault="00401E1F" w:rsidP="00401E1F"/>
    <w:p w:rsidR="00401E1F" w:rsidRPr="00401E1F" w:rsidRDefault="00401E1F" w:rsidP="00401E1F">
      <w:r w:rsidRPr="00401E1F">
        <w:t>&lt;</w:t>
      </w:r>
      <w:proofErr w:type="spellStart"/>
      <w:r w:rsidRPr="00401E1F">
        <w:t>body</w:t>
      </w:r>
      <w:proofErr w:type="spellEnd"/>
      <w:r w:rsidRPr="00401E1F">
        <w:t>&gt;</w:t>
      </w:r>
    </w:p>
    <w:p w:rsidR="00401E1F" w:rsidRPr="00027740" w:rsidRDefault="00401E1F" w:rsidP="00401E1F">
      <w:pPr>
        <w:rPr>
          <w:lang w:val="en-US"/>
        </w:rPr>
      </w:pPr>
      <w:r w:rsidRPr="00027740">
        <w:rPr>
          <w:lang w:val="en-US"/>
        </w:rPr>
        <w:t>    &lt;</w:t>
      </w:r>
      <w:proofErr w:type="spellStart"/>
      <w:proofErr w:type="gramStart"/>
      <w:r w:rsidRPr="00027740">
        <w:rPr>
          <w:lang w:val="en-US"/>
        </w:rPr>
        <w:t>br</w:t>
      </w:r>
      <w:proofErr w:type="spellEnd"/>
      <w:proofErr w:type="gramEnd"/>
      <w:r w:rsidRPr="00027740">
        <w:rPr>
          <w:lang w:val="en-US"/>
        </w:rPr>
        <w:t>&gt;&lt;div id="title"&gt;&lt;/div&gt;</w:t>
      </w:r>
    </w:p>
    <w:p w:rsidR="00401E1F" w:rsidRPr="004935D6" w:rsidRDefault="00401E1F" w:rsidP="00401E1F">
      <w:pPr>
        <w:rPr>
          <w:lang w:val="en-US"/>
        </w:rPr>
      </w:pPr>
      <w:r w:rsidRPr="00027740">
        <w:rPr>
          <w:lang w:val="en-US"/>
        </w:rPr>
        <w:t xml:space="preserve">    </w:t>
      </w:r>
      <w:r w:rsidRPr="004935D6">
        <w:rPr>
          <w:lang w:val="en-US"/>
        </w:rPr>
        <w:t>&lt;</w:t>
      </w:r>
      <w:proofErr w:type="spellStart"/>
      <w:proofErr w:type="gramStart"/>
      <w:r w:rsidRPr="004935D6">
        <w:rPr>
          <w:lang w:val="en-US"/>
        </w:rPr>
        <w:t>br</w:t>
      </w:r>
      <w:proofErr w:type="spellEnd"/>
      <w:proofErr w:type="gramEnd"/>
      <w:r w:rsidRPr="004935D6">
        <w:rPr>
          <w:lang w:val="en-US"/>
        </w:rPr>
        <w:t>&gt;&lt;div class="help" id="help"&gt;&lt;/div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lastRenderedPageBreak/>
        <w:t>    &lt;table id="dialog"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    &lt;</w:t>
      </w:r>
      <w:proofErr w:type="spellStart"/>
      <w:proofErr w:type="gramStart"/>
      <w:r w:rsidRPr="004935D6">
        <w:rPr>
          <w:lang w:val="en-US"/>
        </w:rPr>
        <w:t>tr</w:t>
      </w:r>
      <w:proofErr w:type="spellEnd"/>
      <w:proofErr w:type="gramEnd"/>
      <w:r w:rsidRPr="004935D6">
        <w:rPr>
          <w:lang w:val="en-US"/>
        </w:rPr>
        <w:t xml:space="preserve"> id="reload"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        &lt;td class="quest" id="quest"&gt;&lt;/td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    &lt;/</w:t>
      </w:r>
      <w:proofErr w:type="spellStart"/>
      <w:proofErr w:type="gramStart"/>
      <w:r w:rsidRPr="004935D6">
        <w:rPr>
          <w:lang w:val="en-US"/>
        </w:rPr>
        <w:t>tr</w:t>
      </w:r>
      <w:proofErr w:type="spellEnd"/>
      <w:proofErr w:type="gramEnd"/>
      <w:r w:rsidRPr="004935D6">
        <w:rPr>
          <w:lang w:val="en-US"/>
        </w:rPr>
        <w:t>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    &lt;</w:t>
      </w:r>
      <w:proofErr w:type="spellStart"/>
      <w:proofErr w:type="gramStart"/>
      <w:r w:rsidRPr="004935D6">
        <w:rPr>
          <w:lang w:val="en-US"/>
        </w:rPr>
        <w:t>tr</w:t>
      </w:r>
      <w:proofErr w:type="spellEnd"/>
      <w:proofErr w:type="gramEnd"/>
      <w:r w:rsidRPr="004935D6">
        <w:rPr>
          <w:lang w:val="en-US"/>
        </w:rPr>
        <w:t xml:space="preserve"> class="line line0"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        &lt;td class="answer" id="answer0"&gt;&lt;/td&gt;</w:t>
      </w:r>
    </w:p>
    <w:p w:rsidR="00401E1F" w:rsidRPr="00401E1F" w:rsidRDefault="00401E1F" w:rsidP="00401E1F">
      <w:r w:rsidRPr="004935D6">
        <w:rPr>
          <w:lang w:val="en-US"/>
        </w:rPr>
        <w:t xml:space="preserve">        </w:t>
      </w:r>
      <w:r w:rsidRPr="00401E1F">
        <w:t>&lt;/tr&gt;</w:t>
      </w:r>
    </w:p>
    <w:p w:rsidR="00401E1F" w:rsidRPr="00401E1F" w:rsidRDefault="00401E1F" w:rsidP="00401E1F">
      <w:r w:rsidRPr="00401E1F">
        <w:t>&lt;/</w:t>
      </w:r>
      <w:proofErr w:type="spellStart"/>
      <w:r w:rsidRPr="00401E1F">
        <w:t>table</w:t>
      </w:r>
      <w:proofErr w:type="spellEnd"/>
      <w:r w:rsidRPr="00401E1F">
        <w:t>&gt;</w:t>
      </w:r>
    </w:p>
    <w:p w:rsidR="00401E1F" w:rsidRPr="00401E1F" w:rsidRDefault="00401E1F" w:rsidP="00401E1F">
      <w:r w:rsidRPr="00401E1F">
        <w:t>    &lt;</w:t>
      </w:r>
      <w:proofErr w:type="spellStart"/>
      <w:r w:rsidRPr="00401E1F">
        <w:t>div</w:t>
      </w:r>
      <w:proofErr w:type="spellEnd"/>
      <w:r w:rsidRPr="00401E1F">
        <w:t>&gt;</w:t>
      </w:r>
    </w:p>
    <w:p w:rsidR="00401E1F" w:rsidRPr="004935D6" w:rsidRDefault="00401E1F" w:rsidP="00401E1F">
      <w:pPr>
        <w:rPr>
          <w:lang w:val="en-US"/>
        </w:rPr>
      </w:pPr>
      <w:r w:rsidRPr="00401E1F">
        <w:t xml:space="preserve">    </w:t>
      </w:r>
      <w:r w:rsidRPr="004935D6">
        <w:rPr>
          <w:lang w:val="en-US"/>
        </w:rPr>
        <w:t xml:space="preserve">&lt;br&gt;&lt;img </w:t>
      </w:r>
      <w:proofErr w:type="spellStart"/>
      <w:r w:rsidRPr="004935D6">
        <w:rPr>
          <w:lang w:val="en-US"/>
        </w:rPr>
        <w:t>src</w:t>
      </w:r>
      <w:proofErr w:type="spellEnd"/>
      <w:r w:rsidRPr="004935D6">
        <w:rPr>
          <w:lang w:val="en-US"/>
        </w:rPr>
        <w:t>="" id="</w:t>
      </w:r>
      <w:proofErr w:type="spellStart"/>
      <w:r w:rsidRPr="004935D6">
        <w:rPr>
          <w:lang w:val="en-US"/>
        </w:rPr>
        <w:t>img</w:t>
      </w:r>
      <w:proofErr w:type="spellEnd"/>
      <w:r w:rsidRPr="004935D6">
        <w:rPr>
          <w:lang w:val="en-US"/>
        </w:rPr>
        <w:t xml:space="preserve">" </w:t>
      </w:r>
      <w:proofErr w:type="spellStart"/>
      <w:r w:rsidRPr="004935D6">
        <w:rPr>
          <w:lang w:val="en-US"/>
        </w:rPr>
        <w:t>onClick</w:t>
      </w:r>
      <w:proofErr w:type="spellEnd"/>
      <w:r w:rsidRPr="004935D6">
        <w:rPr>
          <w:lang w:val="en-US"/>
        </w:rPr>
        <w:t>="</w:t>
      </w:r>
      <w:proofErr w:type="spellStart"/>
      <w:proofErr w:type="gramStart"/>
      <w:r w:rsidRPr="004935D6">
        <w:rPr>
          <w:lang w:val="en-US"/>
        </w:rPr>
        <w:t>window.location.reload</w:t>
      </w:r>
      <w:proofErr w:type="spellEnd"/>
      <w:r w:rsidRPr="004935D6">
        <w:rPr>
          <w:lang w:val="en-US"/>
        </w:rPr>
        <w:t>(</w:t>
      </w:r>
      <w:proofErr w:type="gramEnd"/>
      <w:r w:rsidRPr="004935D6">
        <w:rPr>
          <w:lang w:val="en-US"/>
        </w:rPr>
        <w:t xml:space="preserve">)"&gt;   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&lt;</w:t>
      </w:r>
      <w:proofErr w:type="gramStart"/>
      <w:r w:rsidRPr="004935D6">
        <w:rPr>
          <w:lang w:val="en-US"/>
        </w:rPr>
        <w:t>body  background</w:t>
      </w:r>
      <w:proofErr w:type="gramEnd"/>
      <w:r w:rsidRPr="004935D6">
        <w:rPr>
          <w:lang w:val="en-US"/>
        </w:rPr>
        <w:t>="</w:t>
      </w:r>
      <w:proofErr w:type="spellStart"/>
      <w:r w:rsidRPr="004935D6">
        <w:rPr>
          <w:lang w:val="en-US"/>
        </w:rPr>
        <w:t>img</w:t>
      </w:r>
      <w:proofErr w:type="spellEnd"/>
      <w:r w:rsidRPr="004935D6">
        <w:rPr>
          <w:lang w:val="en-US"/>
        </w:rPr>
        <w:t>/3.png"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    &lt;/div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&lt;script </w:t>
      </w:r>
      <w:proofErr w:type="spellStart"/>
      <w:r w:rsidRPr="004935D6">
        <w:rPr>
          <w:lang w:val="en-US"/>
        </w:rPr>
        <w:t>src</w:t>
      </w:r>
      <w:proofErr w:type="spellEnd"/>
      <w:r w:rsidRPr="004935D6">
        <w:rPr>
          <w:lang w:val="en-US"/>
        </w:rPr>
        <w:t>="db.js"&gt;&lt;/script&gt; &lt;!--</w:t>
      </w:r>
      <w:r w:rsidRPr="00401E1F">
        <w:t>база</w:t>
      </w:r>
      <w:r w:rsidRPr="004935D6">
        <w:rPr>
          <w:lang w:val="en-US"/>
        </w:rPr>
        <w:t xml:space="preserve"> </w:t>
      </w:r>
      <w:r w:rsidRPr="00401E1F">
        <w:t>знаний</w:t>
      </w:r>
      <w:r w:rsidRPr="004935D6">
        <w:rPr>
          <w:lang w:val="en-US"/>
        </w:rPr>
        <w:t>--&gt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&lt;script </w:t>
      </w:r>
      <w:proofErr w:type="spellStart"/>
      <w:r w:rsidRPr="004935D6">
        <w:rPr>
          <w:lang w:val="en-US"/>
        </w:rPr>
        <w:t>src</w:t>
      </w:r>
      <w:proofErr w:type="spellEnd"/>
      <w:r w:rsidRPr="004935D6">
        <w:rPr>
          <w:lang w:val="en-US"/>
        </w:rPr>
        <w:t>="es_bin.js"&gt;&lt;/script&gt; &lt;!--</w:t>
      </w:r>
      <w:r w:rsidRPr="00401E1F">
        <w:t>машина</w:t>
      </w:r>
      <w:r w:rsidRPr="004935D6">
        <w:rPr>
          <w:lang w:val="en-US"/>
        </w:rPr>
        <w:t xml:space="preserve"> </w:t>
      </w:r>
      <w:r w:rsidRPr="00401E1F">
        <w:t>вывода</w:t>
      </w:r>
      <w:r w:rsidRPr="004935D6">
        <w:rPr>
          <w:lang w:val="en-US"/>
        </w:rPr>
        <w:t>--&gt;</w:t>
      </w:r>
    </w:p>
    <w:p w:rsidR="00401E1F" w:rsidRPr="004935D6" w:rsidRDefault="00401E1F" w:rsidP="00401E1F">
      <w:pPr>
        <w:rPr>
          <w:lang w:val="en-US"/>
        </w:rPr>
      </w:pPr>
    </w:p>
    <w:p w:rsidR="00401E1F" w:rsidRPr="00401E1F" w:rsidRDefault="00401E1F" w:rsidP="00401E1F">
      <w:r w:rsidRPr="00401E1F">
        <w:t>&lt;/body&gt;</w:t>
      </w:r>
    </w:p>
    <w:p w:rsidR="00401E1F" w:rsidRDefault="00401E1F" w:rsidP="00401E1F">
      <w:r w:rsidRPr="00401E1F">
        <w:t>&lt;/</w:t>
      </w:r>
      <w:proofErr w:type="spellStart"/>
      <w:r w:rsidRPr="00401E1F">
        <w:t>html</w:t>
      </w:r>
      <w:proofErr w:type="spellEnd"/>
      <w:r w:rsidRPr="00401E1F">
        <w:t>&gt;</w:t>
      </w:r>
    </w:p>
    <w:p w:rsidR="00401E1F" w:rsidRDefault="00401E1F" w:rsidP="00401E1F">
      <w:pPr>
        <w:ind w:firstLine="5670"/>
        <w:rPr>
          <w:i/>
        </w:rPr>
      </w:pPr>
      <w:r w:rsidRPr="004C583B">
        <w:rPr>
          <w:i/>
        </w:rPr>
        <w:t>Листинг</w:t>
      </w:r>
      <w:r>
        <w:rPr>
          <w:i/>
        </w:rPr>
        <w:t xml:space="preserve"> 3</w:t>
      </w:r>
      <w:r w:rsidRPr="004C583B">
        <w:rPr>
          <w:i/>
        </w:rPr>
        <w:t>. Пример кода</w:t>
      </w:r>
      <w:r>
        <w:rPr>
          <w:i/>
        </w:rPr>
        <w:t xml:space="preserve"> </w:t>
      </w:r>
      <w:r w:rsidRPr="00401E1F">
        <w:rPr>
          <w:i/>
        </w:rPr>
        <w:t>CSS</w:t>
      </w:r>
    </w:p>
    <w:p w:rsidR="00401E1F" w:rsidRPr="00401E1F" w:rsidRDefault="00401E1F" w:rsidP="00401E1F">
      <w:proofErr w:type="spellStart"/>
      <w:r w:rsidRPr="00401E1F">
        <w:t>body</w:t>
      </w:r>
      <w:proofErr w:type="spellEnd"/>
      <w:r w:rsidRPr="00401E1F">
        <w:t xml:space="preserve"> {</w:t>
      </w:r>
    </w:p>
    <w:p w:rsidR="00401E1F" w:rsidRPr="004935D6" w:rsidRDefault="00401E1F" w:rsidP="00401E1F">
      <w:pPr>
        <w:rPr>
          <w:lang w:val="en-US"/>
        </w:rPr>
      </w:pPr>
      <w:r w:rsidRPr="00401E1F">
        <w:t xml:space="preserve">    </w:t>
      </w:r>
      <w:proofErr w:type="gramStart"/>
      <w:r w:rsidRPr="004935D6">
        <w:rPr>
          <w:lang w:val="en-US"/>
        </w:rPr>
        <w:t>background-color</w:t>
      </w:r>
      <w:proofErr w:type="gramEnd"/>
      <w:r w:rsidRPr="004935D6">
        <w:rPr>
          <w:lang w:val="en-US"/>
        </w:rPr>
        <w:t xml:space="preserve">: </w:t>
      </w:r>
      <w:proofErr w:type="spellStart"/>
      <w:r w:rsidRPr="004935D6">
        <w:rPr>
          <w:lang w:val="en-US"/>
        </w:rPr>
        <w:t>rgb</w:t>
      </w:r>
      <w:proofErr w:type="spellEnd"/>
      <w:r w:rsidRPr="004935D6">
        <w:rPr>
          <w:lang w:val="en-US"/>
        </w:rPr>
        <w:t>(15, 35, 28)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color</w:t>
      </w:r>
      <w:proofErr w:type="gramEnd"/>
      <w:r w:rsidRPr="004935D6">
        <w:rPr>
          <w:lang w:val="en-US"/>
        </w:rPr>
        <w:t xml:space="preserve">: </w:t>
      </w:r>
      <w:proofErr w:type="spellStart"/>
      <w:r w:rsidRPr="004935D6">
        <w:rPr>
          <w:lang w:val="en-US"/>
        </w:rPr>
        <w:t>rgb</w:t>
      </w:r>
      <w:proofErr w:type="spellEnd"/>
      <w:r w:rsidRPr="004935D6">
        <w:rPr>
          <w:lang w:val="en-US"/>
        </w:rPr>
        <w:t>(223, 148, 8)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font-family</w:t>
      </w:r>
      <w:proofErr w:type="gramEnd"/>
      <w:r w:rsidRPr="004935D6">
        <w:rPr>
          <w:lang w:val="en-US"/>
        </w:rPr>
        <w:t>: "Comic Sans MS"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font-size</w:t>
      </w:r>
      <w:proofErr w:type="gramEnd"/>
      <w:r w:rsidRPr="004935D6">
        <w:rPr>
          <w:lang w:val="en-US"/>
        </w:rPr>
        <w:t>: 24px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}</w:t>
      </w:r>
    </w:p>
    <w:p w:rsidR="00401E1F" w:rsidRPr="004935D6" w:rsidRDefault="00401E1F" w:rsidP="00401E1F">
      <w:pPr>
        <w:rPr>
          <w:lang w:val="en-US"/>
        </w:rPr>
      </w:pPr>
      <w:proofErr w:type="gramStart"/>
      <w:r w:rsidRPr="004935D6">
        <w:rPr>
          <w:lang w:val="en-US"/>
        </w:rPr>
        <w:t>table</w:t>
      </w:r>
      <w:proofErr w:type="gramEnd"/>
      <w:r w:rsidRPr="004935D6">
        <w:rPr>
          <w:lang w:val="en-US"/>
        </w:rPr>
        <w:t xml:space="preserve"> {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width</w:t>
      </w:r>
      <w:proofErr w:type="gramEnd"/>
      <w:r w:rsidRPr="004935D6">
        <w:rPr>
          <w:lang w:val="en-US"/>
        </w:rPr>
        <w:t>: 45%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background-color</w:t>
      </w:r>
      <w:proofErr w:type="gramEnd"/>
      <w:r w:rsidRPr="004935D6">
        <w:rPr>
          <w:lang w:val="en-US"/>
        </w:rPr>
        <w:t xml:space="preserve">: </w:t>
      </w:r>
      <w:proofErr w:type="spellStart"/>
      <w:r w:rsidRPr="004935D6">
        <w:rPr>
          <w:lang w:val="en-US"/>
        </w:rPr>
        <w:t>rgba</w:t>
      </w:r>
      <w:proofErr w:type="spellEnd"/>
      <w:r w:rsidRPr="004935D6">
        <w:rPr>
          <w:lang w:val="en-US"/>
        </w:rPr>
        <w:t>(252, 250, 216, 0)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border-width</w:t>
      </w:r>
      <w:proofErr w:type="gramEnd"/>
      <w:r w:rsidRPr="004935D6">
        <w:rPr>
          <w:lang w:val="en-US"/>
        </w:rPr>
        <w:t>: 1,5px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>}</w:t>
      </w:r>
    </w:p>
    <w:p w:rsidR="00401E1F" w:rsidRPr="004935D6" w:rsidRDefault="00401E1F" w:rsidP="00401E1F">
      <w:pPr>
        <w:rPr>
          <w:lang w:val="en-US"/>
        </w:rPr>
      </w:pPr>
      <w:proofErr w:type="spellStart"/>
      <w:proofErr w:type="gramStart"/>
      <w:r w:rsidRPr="004935D6">
        <w:rPr>
          <w:lang w:val="en-US"/>
        </w:rPr>
        <w:t>img</w:t>
      </w:r>
      <w:proofErr w:type="spellEnd"/>
      <w:proofErr w:type="gramEnd"/>
      <w:r w:rsidRPr="004935D6">
        <w:rPr>
          <w:lang w:val="en-US"/>
        </w:rPr>
        <w:t xml:space="preserve"> {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border-radius</w:t>
      </w:r>
      <w:proofErr w:type="gramEnd"/>
      <w:r w:rsidRPr="004935D6">
        <w:rPr>
          <w:lang w:val="en-US"/>
        </w:rPr>
        <w:t>: 1px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width</w:t>
      </w:r>
      <w:proofErr w:type="gramEnd"/>
      <w:r w:rsidRPr="004935D6">
        <w:rPr>
          <w:lang w:val="en-US"/>
        </w:rPr>
        <w:t>: 22%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height</w:t>
      </w:r>
      <w:proofErr w:type="gramEnd"/>
      <w:r w:rsidRPr="004935D6">
        <w:rPr>
          <w:lang w:val="en-US"/>
        </w:rPr>
        <w:t>: auto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position</w:t>
      </w:r>
      <w:proofErr w:type="gramEnd"/>
      <w:r w:rsidRPr="004935D6">
        <w:rPr>
          <w:lang w:val="en-US"/>
        </w:rPr>
        <w:t>: absolute;</w:t>
      </w:r>
    </w:p>
    <w:p w:rsidR="00401E1F" w:rsidRPr="004935D6" w:rsidRDefault="00401E1F" w:rsidP="00401E1F">
      <w:pPr>
        <w:rPr>
          <w:lang w:val="en-US"/>
        </w:rPr>
      </w:pPr>
      <w:r w:rsidRPr="004935D6">
        <w:rPr>
          <w:lang w:val="en-US"/>
        </w:rPr>
        <w:t xml:space="preserve">        </w:t>
      </w:r>
      <w:proofErr w:type="gramStart"/>
      <w:r w:rsidRPr="004935D6">
        <w:rPr>
          <w:lang w:val="en-US"/>
        </w:rPr>
        <w:t>left</w:t>
      </w:r>
      <w:proofErr w:type="gramEnd"/>
      <w:r w:rsidRPr="004935D6">
        <w:rPr>
          <w:lang w:val="en-US"/>
        </w:rPr>
        <w:t>: 150px;</w:t>
      </w:r>
    </w:p>
    <w:p w:rsidR="00401E1F" w:rsidRPr="00401E1F" w:rsidRDefault="00401E1F" w:rsidP="00401E1F">
      <w:r w:rsidRPr="004935D6">
        <w:rPr>
          <w:lang w:val="en-US"/>
        </w:rPr>
        <w:t xml:space="preserve">        </w:t>
      </w:r>
      <w:r w:rsidRPr="00401E1F">
        <w:t>top: 260px;</w:t>
      </w:r>
    </w:p>
    <w:p w:rsidR="00401E1F" w:rsidRPr="00401E1F" w:rsidRDefault="00401E1F" w:rsidP="00401E1F"/>
    <w:p w:rsidR="00DE48A2" w:rsidRDefault="000762C6" w:rsidP="000762C6">
      <w:pPr>
        <w:spacing w:line="360" w:lineRule="auto"/>
        <w:ind w:firstLine="709"/>
        <w:jc w:val="both"/>
      </w:pPr>
      <w:r w:rsidRPr="000762C6">
        <w:t> </w:t>
      </w:r>
      <w:r>
        <w:t>Для написания сценария</w:t>
      </w:r>
      <w:r w:rsidRPr="000762C6">
        <w:t xml:space="preserve"> для HTML-страниц</w:t>
      </w:r>
      <w:r>
        <w:t>ы</w:t>
      </w:r>
      <w:r w:rsidRPr="000762C6">
        <w:t xml:space="preserve"> </w:t>
      </w:r>
      <w:r>
        <w:t>испо</w:t>
      </w:r>
      <w:r w:rsidR="00DE48A2">
        <w:t>л</w:t>
      </w:r>
      <w:r>
        <w:t xml:space="preserve">ьзовался – </w:t>
      </w:r>
      <w:proofErr w:type="spellStart"/>
      <w:r w:rsidRPr="000762C6">
        <w:rPr>
          <w:rFonts w:eastAsiaTheme="majorEastAsia"/>
        </w:rPr>
        <w:t>JavaScript</w:t>
      </w:r>
      <w:proofErr w:type="spellEnd"/>
      <w:r>
        <w:rPr>
          <w:rFonts w:eastAsiaTheme="majorEastAsia"/>
        </w:rPr>
        <w:t>.</w:t>
      </w:r>
      <w:r w:rsidRPr="000762C6">
        <w:t> </w:t>
      </w:r>
    </w:p>
    <w:p w:rsidR="00DE48A2" w:rsidRPr="00DE48A2" w:rsidRDefault="00DE48A2" w:rsidP="00DE48A2">
      <w:pPr>
        <w:spacing w:line="360" w:lineRule="auto"/>
        <w:ind w:firstLine="709"/>
        <w:jc w:val="both"/>
      </w:pPr>
      <w:proofErr w:type="spellStart"/>
      <w:r w:rsidRPr="00DE48A2">
        <w:rPr>
          <w:rFonts w:eastAsiaTheme="majorEastAsia"/>
        </w:rPr>
        <w:t>JavaScript</w:t>
      </w:r>
      <w:proofErr w:type="spellEnd"/>
      <w:r>
        <w:t xml:space="preserve"> </w:t>
      </w:r>
      <w:r w:rsidRPr="00DE48A2">
        <w:t>("JS" для краткости) — это полноценный </w:t>
      </w:r>
      <w:r w:rsidRPr="00DE48A2">
        <w:rPr>
          <w:rFonts w:eastAsiaTheme="majorEastAsia"/>
        </w:rPr>
        <w:t>динамический язык программирования</w:t>
      </w:r>
      <w:r w:rsidRPr="00DE48A2">
        <w:t>, который применяется к </w:t>
      </w:r>
      <w:r w:rsidRPr="00DE48A2">
        <w:rPr>
          <w:rFonts w:eastAsiaTheme="majorEastAsia"/>
        </w:rPr>
        <w:t>HTML</w:t>
      </w:r>
      <w:r w:rsidRPr="00DE48A2">
        <w:t> документу, и может обеспечить динамическую интерактивность на веб-сайтах.</w:t>
      </w:r>
    </w:p>
    <w:p w:rsidR="00401E1F" w:rsidRPr="000762C6" w:rsidRDefault="000762C6" w:rsidP="000762C6">
      <w:pPr>
        <w:spacing w:line="360" w:lineRule="auto"/>
        <w:ind w:firstLine="709"/>
        <w:jc w:val="both"/>
      </w:pPr>
      <w:r w:rsidRPr="000762C6">
        <w:lastRenderedPageBreak/>
        <w:t xml:space="preserve"> </w:t>
      </w:r>
      <w:proofErr w:type="spellStart"/>
      <w:r w:rsidRPr="000762C6">
        <w:t>JavaScript</w:t>
      </w:r>
      <w:proofErr w:type="spellEnd"/>
      <w:r w:rsidRPr="000762C6">
        <w:t xml:space="preserve"> не предназначен для создания автономных приложений. Программа на JavaScript встраивается непосредственно в исходный текст HTML-документа и интерпретируется </w:t>
      </w:r>
      <w:r w:rsidR="00163224" w:rsidRPr="000762C6">
        <w:t>браузер</w:t>
      </w:r>
      <w:r w:rsidR="00163224">
        <w:t>о</w:t>
      </w:r>
      <w:r w:rsidR="00163224" w:rsidRPr="000762C6">
        <w:t>м</w:t>
      </w:r>
      <w:r w:rsidRPr="000762C6">
        <w:t xml:space="preserve"> по мере загрузки этого документа. </w:t>
      </w:r>
    </w:p>
    <w:p w:rsidR="00092159" w:rsidRPr="00092159" w:rsidRDefault="00163224" w:rsidP="00092159">
      <w:pPr>
        <w:spacing w:line="360" w:lineRule="auto"/>
        <w:ind w:firstLine="709"/>
        <w:jc w:val="both"/>
      </w:pPr>
      <w:r>
        <w:t xml:space="preserve">Изначально при открытии </w:t>
      </w:r>
      <w:r>
        <w:rPr>
          <w:lang w:val="en-US"/>
        </w:rPr>
        <w:t>HTML</w:t>
      </w:r>
      <w:r>
        <w:t xml:space="preserve"> страницы можно увидеть первый вопрос</w:t>
      </w:r>
      <w:r w:rsidR="00092159">
        <w:t xml:space="preserve"> </w:t>
      </w:r>
      <w:r>
        <w:t>экспертной системы</w:t>
      </w:r>
      <w:r w:rsidR="00092159">
        <w:t xml:space="preserve"> и</w:t>
      </w:r>
      <w:r w:rsidR="00092159" w:rsidRPr="00092159">
        <w:t xml:space="preserve"> </w:t>
      </w:r>
      <w:r w:rsidR="00092159">
        <w:t>ответы на него</w:t>
      </w:r>
      <w:r>
        <w:t>, вспомогательное предложение и название самой экспертной системы.</w:t>
      </w:r>
      <w:r w:rsidR="00092159">
        <w:t xml:space="preserve"> Для дальнейшей работы приложения требуется выбрать вариант ответа, после чего появляется новый вопрос с вариантами ответов из файла </w:t>
      </w:r>
      <w:r w:rsidR="00092159">
        <w:rPr>
          <w:lang w:val="en-US"/>
        </w:rPr>
        <w:t>JSON</w:t>
      </w:r>
      <w:r w:rsidR="00092159">
        <w:t>.</w:t>
      </w:r>
    </w:p>
    <w:p w:rsidR="006D3A88" w:rsidRDefault="00092159" w:rsidP="00163224">
      <w:pPr>
        <w:spacing w:line="360" w:lineRule="auto"/>
        <w:ind w:firstLine="709"/>
        <w:jc w:val="both"/>
      </w:pPr>
      <w:r>
        <w:t>Код</w:t>
      </w:r>
      <w:r w:rsidR="00350241">
        <w:t>,</w:t>
      </w:r>
      <w:r>
        <w:t xml:space="preserve"> который обрабатывает ответы (объекты</w:t>
      </w:r>
      <w:r w:rsidR="00350241">
        <w:t>) и выводит в последующем новый вопрос (ключ) с вариантами ответов находится в ф</w:t>
      </w:r>
      <w:r>
        <w:t>айл</w:t>
      </w:r>
      <w:r w:rsidR="00350241">
        <w:t>е</w:t>
      </w:r>
      <w:r w:rsidR="006D3A88">
        <w:t xml:space="preserve"> </w:t>
      </w:r>
      <w:proofErr w:type="spellStart"/>
      <w:proofErr w:type="gramStart"/>
      <w:r w:rsidR="006D3A88" w:rsidRPr="000762C6">
        <w:t>JavaScript</w:t>
      </w:r>
      <w:proofErr w:type="spellEnd"/>
      <w:r w:rsidR="006D3A88">
        <w:t xml:space="preserve"> </w:t>
      </w:r>
      <w:r w:rsidR="00350241">
        <w:t>.</w:t>
      </w:r>
      <w:proofErr w:type="gramEnd"/>
    </w:p>
    <w:p w:rsidR="00350241" w:rsidRPr="00BE726D" w:rsidRDefault="00350241" w:rsidP="00163224">
      <w:pPr>
        <w:spacing w:line="360" w:lineRule="auto"/>
        <w:ind w:firstLine="709"/>
        <w:jc w:val="both"/>
      </w:pPr>
      <w:r>
        <w:t xml:space="preserve">Если пользователь дойдет до конечного вопроса, на который не будет вариантов ответов, будет выведено изображение с ответом и работа экспертной системы будет приостановлена. Что бы обнулить результат экспертной системы пользователю достаточно будет нажать на изображение </w:t>
      </w:r>
      <w:r w:rsidR="00E76BB3">
        <w:t>(это</w:t>
      </w:r>
      <w:r>
        <w:t xml:space="preserve"> описано в вспомогательном предложении).</w:t>
      </w:r>
    </w:p>
    <w:p w:rsidR="00163224" w:rsidRPr="00163224" w:rsidRDefault="00163224" w:rsidP="00163224">
      <w:pPr>
        <w:ind w:firstLine="4962"/>
        <w:rPr>
          <w:i/>
        </w:rPr>
      </w:pPr>
      <w:r w:rsidRPr="004C583B">
        <w:rPr>
          <w:i/>
        </w:rPr>
        <w:t>Листинг</w:t>
      </w:r>
      <w:r>
        <w:rPr>
          <w:i/>
        </w:rPr>
        <w:t xml:space="preserve"> 3</w:t>
      </w:r>
      <w:r w:rsidRPr="004C583B">
        <w:rPr>
          <w:i/>
        </w:rPr>
        <w:t>. Пример кода</w:t>
      </w:r>
      <w:r>
        <w:rPr>
          <w:i/>
        </w:rPr>
        <w:t xml:space="preserve"> </w:t>
      </w:r>
      <w:proofErr w:type="spellStart"/>
      <w:r w:rsidRPr="00163224">
        <w:rPr>
          <w:i/>
        </w:rPr>
        <w:t>JavaScript</w:t>
      </w:r>
      <w:proofErr w:type="spellEnd"/>
    </w:p>
    <w:p w:rsidR="00163224" w:rsidRPr="00163224" w:rsidRDefault="00163224" w:rsidP="00163224">
      <w:pPr>
        <w:rPr>
          <w:lang w:val="en-US"/>
        </w:rPr>
      </w:pPr>
      <w:proofErr w:type="gramStart"/>
      <w:r w:rsidRPr="00163224">
        <w:rPr>
          <w:lang w:val="en-US"/>
        </w:rPr>
        <w:t>let</w:t>
      </w:r>
      <w:proofErr w:type="gramEnd"/>
      <w:r w:rsidRPr="00163224">
        <w:rPr>
          <w:lang w:val="en-US"/>
        </w:rPr>
        <w:t xml:space="preserve"> _quest = </w:t>
      </w:r>
      <w:proofErr w:type="spellStart"/>
      <w:r w:rsidRPr="00163224">
        <w:rPr>
          <w:lang w:val="en-US"/>
        </w:rPr>
        <w:t>document.querySelector</w:t>
      </w:r>
      <w:proofErr w:type="spellEnd"/>
      <w:r w:rsidRPr="00163224">
        <w:rPr>
          <w:lang w:val="en-US"/>
        </w:rPr>
        <w:t xml:space="preserve">('#quest'); </w:t>
      </w:r>
      <w:r w:rsidRPr="00163224">
        <w:rPr>
          <w:i/>
          <w:lang w:val="en-US"/>
        </w:rPr>
        <w:t xml:space="preserve">// </w:t>
      </w:r>
      <w:r w:rsidRPr="00163224">
        <w:rPr>
          <w:i/>
        </w:rPr>
        <w:t>элемент</w:t>
      </w:r>
      <w:r w:rsidRPr="00163224">
        <w:rPr>
          <w:i/>
          <w:lang w:val="en-US"/>
        </w:rPr>
        <w:t xml:space="preserve"> </w:t>
      </w:r>
      <w:r w:rsidRPr="00163224">
        <w:rPr>
          <w:i/>
        </w:rPr>
        <w:t>вопроса</w:t>
      </w:r>
    </w:p>
    <w:p w:rsidR="00163224" w:rsidRPr="004935D6" w:rsidRDefault="00163224" w:rsidP="00163224">
      <w:pPr>
        <w:rPr>
          <w:lang w:val="en-US"/>
        </w:rPr>
      </w:pPr>
      <w:proofErr w:type="gramStart"/>
      <w:r w:rsidRPr="004935D6">
        <w:rPr>
          <w:lang w:val="en-US"/>
        </w:rPr>
        <w:t>let</w:t>
      </w:r>
      <w:proofErr w:type="gramEnd"/>
      <w:r w:rsidRPr="004935D6">
        <w:rPr>
          <w:lang w:val="en-US"/>
        </w:rPr>
        <w:t xml:space="preserve"> _title = </w:t>
      </w:r>
      <w:proofErr w:type="spellStart"/>
      <w:r w:rsidRPr="004935D6">
        <w:rPr>
          <w:lang w:val="en-US"/>
        </w:rPr>
        <w:t>document.querySelector</w:t>
      </w:r>
      <w:proofErr w:type="spellEnd"/>
      <w:r w:rsidRPr="004935D6">
        <w:rPr>
          <w:lang w:val="en-US"/>
        </w:rPr>
        <w:t xml:space="preserve">('#title'); </w:t>
      </w:r>
      <w:r w:rsidRPr="004935D6">
        <w:rPr>
          <w:i/>
          <w:lang w:val="en-US"/>
        </w:rPr>
        <w:t xml:space="preserve">// </w:t>
      </w:r>
      <w:r w:rsidRPr="00163224">
        <w:rPr>
          <w:i/>
        </w:rPr>
        <w:t>элемент</w:t>
      </w:r>
      <w:r w:rsidRPr="004935D6">
        <w:rPr>
          <w:i/>
          <w:lang w:val="en-US"/>
        </w:rPr>
        <w:t xml:space="preserve"> </w:t>
      </w:r>
      <w:r w:rsidRPr="00163224">
        <w:rPr>
          <w:i/>
        </w:rPr>
        <w:t>заголовка</w:t>
      </w:r>
    </w:p>
    <w:p w:rsidR="006D3A88" w:rsidRPr="00E76BB3" w:rsidRDefault="00163224" w:rsidP="00163224">
      <w:pPr>
        <w:rPr>
          <w:i/>
          <w:lang w:val="en-US"/>
        </w:rPr>
      </w:pPr>
      <w:proofErr w:type="gramStart"/>
      <w:r w:rsidRPr="00E76BB3">
        <w:rPr>
          <w:lang w:val="en-US"/>
        </w:rPr>
        <w:t>let</w:t>
      </w:r>
      <w:proofErr w:type="gramEnd"/>
      <w:r w:rsidRPr="00E76BB3">
        <w:rPr>
          <w:lang w:val="en-US"/>
        </w:rPr>
        <w:t xml:space="preserve"> _help = </w:t>
      </w:r>
      <w:proofErr w:type="spellStart"/>
      <w:r w:rsidRPr="00E76BB3">
        <w:rPr>
          <w:lang w:val="en-US"/>
        </w:rPr>
        <w:t>document.querySelector</w:t>
      </w:r>
      <w:proofErr w:type="spellEnd"/>
      <w:r w:rsidRPr="00E76BB3">
        <w:rPr>
          <w:lang w:val="en-US"/>
        </w:rPr>
        <w:t xml:space="preserve">('#help'); </w:t>
      </w:r>
      <w:r w:rsidRPr="00E76BB3">
        <w:rPr>
          <w:i/>
          <w:lang w:val="en-US"/>
        </w:rPr>
        <w:t xml:space="preserve">// </w:t>
      </w:r>
      <w:r w:rsidRPr="00163224">
        <w:rPr>
          <w:i/>
        </w:rPr>
        <w:t>элемент</w:t>
      </w:r>
      <w:r w:rsidRPr="00E76BB3">
        <w:rPr>
          <w:i/>
          <w:lang w:val="en-US"/>
        </w:rPr>
        <w:t xml:space="preserve"> </w:t>
      </w:r>
      <w:r w:rsidRPr="00163224">
        <w:rPr>
          <w:i/>
        </w:rPr>
        <w:t>подсказки</w:t>
      </w:r>
    </w:p>
    <w:p w:rsidR="006D3A88" w:rsidRPr="006D3A88" w:rsidRDefault="006D3A88" w:rsidP="006D3A88">
      <w:r w:rsidRPr="006D3A88">
        <w:t xml:space="preserve">const </w:t>
      </w:r>
      <w:proofErr w:type="spellStart"/>
      <w:r w:rsidRPr="006D3A88">
        <w:t>init</w:t>
      </w:r>
      <w:proofErr w:type="spellEnd"/>
      <w:r w:rsidRPr="006D3A88">
        <w:t xml:space="preserve"> = </w:t>
      </w:r>
      <w:proofErr w:type="spellStart"/>
      <w:r w:rsidRPr="006D3A88">
        <w:t>function</w:t>
      </w:r>
      <w:proofErr w:type="spellEnd"/>
      <w:r w:rsidRPr="006D3A88">
        <w:t xml:space="preserve"> () </w:t>
      </w:r>
      <w:proofErr w:type="gramStart"/>
      <w:r w:rsidRPr="006D3A88">
        <w:t xml:space="preserve">{ </w:t>
      </w:r>
      <w:r w:rsidRPr="006D3A88">
        <w:rPr>
          <w:i/>
        </w:rPr>
        <w:t>/</w:t>
      </w:r>
      <w:proofErr w:type="gramEnd"/>
      <w:r w:rsidRPr="006D3A88">
        <w:rPr>
          <w:i/>
        </w:rPr>
        <w:t>/ инициализация</w:t>
      </w:r>
    </w:p>
    <w:p w:rsidR="006D3A88" w:rsidRPr="006D3A88" w:rsidRDefault="006D3A88" w:rsidP="006D3A88">
      <w:pPr>
        <w:rPr>
          <w:i/>
        </w:rPr>
      </w:pPr>
      <w:r w:rsidRPr="006D3A88">
        <w:t xml:space="preserve">    </w:t>
      </w:r>
      <w:proofErr w:type="spellStart"/>
      <w:r w:rsidRPr="006D3A88">
        <w:t>run</w:t>
      </w:r>
      <w:proofErr w:type="spellEnd"/>
      <w:r w:rsidRPr="006D3A88">
        <w:t xml:space="preserve"> = </w:t>
      </w:r>
      <w:proofErr w:type="spellStart"/>
      <w:r w:rsidRPr="006D3A88">
        <w:t>true</w:t>
      </w:r>
      <w:proofErr w:type="spellEnd"/>
      <w:r w:rsidRPr="006D3A88">
        <w:t xml:space="preserve">; </w:t>
      </w:r>
      <w:r w:rsidRPr="006D3A88">
        <w:rPr>
          <w:i/>
        </w:rPr>
        <w:t>// запускаем приложение</w:t>
      </w:r>
    </w:p>
    <w:p w:rsidR="006D3A88" w:rsidRPr="006D3A88" w:rsidRDefault="006D3A88" w:rsidP="006D3A88">
      <w:r w:rsidRPr="006D3A88">
        <w:t>    _</w:t>
      </w:r>
      <w:proofErr w:type="spellStart"/>
      <w:proofErr w:type="gramStart"/>
      <w:r w:rsidRPr="006D3A88">
        <w:t>title.innerHTML</w:t>
      </w:r>
      <w:proofErr w:type="spellEnd"/>
      <w:proofErr w:type="gramEnd"/>
      <w:r w:rsidRPr="006D3A88">
        <w:t xml:space="preserve"> = </w:t>
      </w:r>
      <w:proofErr w:type="spellStart"/>
      <w:r w:rsidRPr="006D3A88">
        <w:t>es.title</w:t>
      </w:r>
      <w:proofErr w:type="spellEnd"/>
      <w:r w:rsidRPr="006D3A88">
        <w:t>;</w:t>
      </w:r>
    </w:p>
    <w:p w:rsidR="006D3A88" w:rsidRPr="006D3A88" w:rsidRDefault="006D3A88" w:rsidP="006D3A88">
      <w:r w:rsidRPr="006D3A88">
        <w:t>    _</w:t>
      </w:r>
      <w:proofErr w:type="spellStart"/>
      <w:proofErr w:type="gramStart"/>
      <w:r w:rsidRPr="006D3A88">
        <w:t>help.innerHTML</w:t>
      </w:r>
      <w:proofErr w:type="spellEnd"/>
      <w:proofErr w:type="gramEnd"/>
      <w:r w:rsidRPr="006D3A88">
        <w:t xml:space="preserve"> = 'Кликни на картинку для перехода в начало ЭС.';</w:t>
      </w:r>
    </w:p>
    <w:p w:rsidR="006D3A88" w:rsidRPr="006D3A88" w:rsidRDefault="006D3A88" w:rsidP="006D3A88">
      <w:r w:rsidRPr="006D3A88">
        <w:t xml:space="preserve">    </w:t>
      </w:r>
      <w:proofErr w:type="spellStart"/>
      <w:r w:rsidRPr="006D3A88">
        <w:t>print_dialog</w:t>
      </w:r>
      <w:proofErr w:type="spellEnd"/>
      <w:r w:rsidRPr="006D3A88">
        <w:t>(</w:t>
      </w:r>
      <w:proofErr w:type="spellStart"/>
      <w:proofErr w:type="gramStart"/>
      <w:r w:rsidRPr="006D3A88">
        <w:t>es.start</w:t>
      </w:r>
      <w:proofErr w:type="spellEnd"/>
      <w:proofErr w:type="gramEnd"/>
      <w:r w:rsidRPr="006D3A88">
        <w:t xml:space="preserve">); </w:t>
      </w:r>
      <w:r w:rsidRPr="006D3A88">
        <w:rPr>
          <w:i/>
        </w:rPr>
        <w:t>// печатаем первый вопрос и ответы</w:t>
      </w:r>
    </w:p>
    <w:p w:rsidR="00163224" w:rsidRDefault="006D3A88" w:rsidP="00163224">
      <w:r w:rsidRPr="006D3A88">
        <w:t>};</w:t>
      </w:r>
    </w:p>
    <w:p w:rsidR="00E76BB3" w:rsidRPr="004935D6" w:rsidRDefault="00E76BB3" w:rsidP="00E76BB3">
      <w:pPr>
        <w:rPr>
          <w:i/>
          <w:lang w:val="en-US"/>
        </w:rPr>
      </w:pPr>
      <w:proofErr w:type="gramStart"/>
      <w:r w:rsidRPr="004935D6">
        <w:rPr>
          <w:lang w:val="en-US"/>
        </w:rPr>
        <w:t>const</w:t>
      </w:r>
      <w:proofErr w:type="gramEnd"/>
      <w:r w:rsidRPr="004935D6">
        <w:rPr>
          <w:lang w:val="en-US"/>
        </w:rPr>
        <w:t xml:space="preserve"> </w:t>
      </w:r>
      <w:proofErr w:type="spellStart"/>
      <w:r w:rsidRPr="004935D6">
        <w:rPr>
          <w:lang w:val="en-US"/>
        </w:rPr>
        <w:t>print_dialog</w:t>
      </w:r>
      <w:proofErr w:type="spellEnd"/>
      <w:r w:rsidRPr="004935D6">
        <w:rPr>
          <w:lang w:val="en-US"/>
        </w:rPr>
        <w:t xml:space="preserve"> = function (post) { </w:t>
      </w:r>
      <w:r w:rsidRPr="004935D6">
        <w:rPr>
          <w:i/>
          <w:lang w:val="en-US"/>
        </w:rPr>
        <w:t xml:space="preserve">// </w:t>
      </w:r>
      <w:r w:rsidRPr="00E76BB3">
        <w:rPr>
          <w:i/>
        </w:rPr>
        <w:t>варианты</w:t>
      </w:r>
      <w:r w:rsidRPr="004935D6">
        <w:rPr>
          <w:i/>
          <w:lang w:val="en-US"/>
        </w:rPr>
        <w:t xml:space="preserve"> </w:t>
      </w:r>
      <w:r w:rsidRPr="00E76BB3">
        <w:rPr>
          <w:i/>
        </w:rPr>
        <w:t>ответов</w:t>
      </w:r>
    </w:p>
    <w:p w:rsidR="00E76BB3" w:rsidRPr="00E76BB3" w:rsidRDefault="00E76BB3" w:rsidP="00E76BB3">
      <w:r w:rsidRPr="004935D6">
        <w:rPr>
          <w:lang w:val="en-US"/>
        </w:rPr>
        <w:t xml:space="preserve">    </w:t>
      </w:r>
      <w:r w:rsidRPr="00E76BB3">
        <w:t>document</w:t>
      </w:r>
    </w:p>
    <w:p w:rsidR="00E76BB3" w:rsidRPr="00E76BB3" w:rsidRDefault="00E76BB3" w:rsidP="00E76BB3">
      <w:r w:rsidRPr="00E76BB3">
        <w:t xml:space="preserve">        </w:t>
      </w:r>
      <w:proofErr w:type="gramStart"/>
      <w:r w:rsidRPr="00E76BB3">
        <w:t>.</w:t>
      </w:r>
      <w:proofErr w:type="spellStart"/>
      <w:r w:rsidRPr="00E76BB3">
        <w:t>querySelectorAll</w:t>
      </w:r>
      <w:proofErr w:type="spellEnd"/>
      <w:proofErr w:type="gramEnd"/>
      <w:r w:rsidRPr="00E76BB3">
        <w:t>('.</w:t>
      </w:r>
      <w:proofErr w:type="spellStart"/>
      <w:r w:rsidRPr="00E76BB3">
        <w:t>line</w:t>
      </w:r>
      <w:proofErr w:type="spellEnd"/>
      <w:r w:rsidRPr="00E76BB3">
        <w:t xml:space="preserve">') </w:t>
      </w:r>
      <w:r w:rsidRPr="00E76BB3">
        <w:rPr>
          <w:i/>
        </w:rPr>
        <w:t>// все по имени класса</w:t>
      </w:r>
    </w:p>
    <w:p w:rsidR="00E76BB3" w:rsidRPr="00E76BB3" w:rsidRDefault="00E76BB3" w:rsidP="00E76BB3">
      <w:pPr>
        <w:rPr>
          <w:lang w:val="en-US"/>
        </w:rPr>
      </w:pPr>
      <w:r w:rsidRPr="00E76BB3">
        <w:rPr>
          <w:lang w:val="en-US"/>
        </w:rPr>
        <w:t> </w:t>
      </w:r>
      <w:r w:rsidRPr="004935D6">
        <w:t xml:space="preserve"> </w:t>
      </w:r>
      <w:r w:rsidRPr="00E76BB3">
        <w:rPr>
          <w:lang w:val="en-US"/>
        </w:rPr>
        <w:t> </w:t>
      </w:r>
      <w:r w:rsidRPr="004935D6">
        <w:t xml:space="preserve"> </w:t>
      </w:r>
      <w:r w:rsidRPr="00E76BB3">
        <w:rPr>
          <w:lang w:val="en-US"/>
        </w:rPr>
        <w:t> </w:t>
      </w:r>
      <w:r w:rsidRPr="004935D6">
        <w:t xml:space="preserve"> </w:t>
      </w:r>
      <w:r w:rsidRPr="00E76BB3">
        <w:rPr>
          <w:lang w:val="en-US"/>
        </w:rPr>
        <w:t> </w:t>
      </w:r>
      <w:r w:rsidRPr="004935D6">
        <w:t xml:space="preserve"> </w:t>
      </w:r>
      <w:r w:rsidRPr="00E76BB3">
        <w:rPr>
          <w:lang w:val="en-US"/>
        </w:rPr>
        <w:t>.</w:t>
      </w:r>
      <w:proofErr w:type="spellStart"/>
      <w:proofErr w:type="gramStart"/>
      <w:r w:rsidRPr="00E76BB3">
        <w:rPr>
          <w:lang w:val="en-US"/>
        </w:rPr>
        <w:t>forEach</w:t>
      </w:r>
      <w:proofErr w:type="spellEnd"/>
      <w:r w:rsidRPr="00E76BB3">
        <w:rPr>
          <w:lang w:val="en-US"/>
        </w:rPr>
        <w:t>(</w:t>
      </w:r>
      <w:proofErr w:type="gramEnd"/>
      <w:r w:rsidRPr="00E76BB3">
        <w:rPr>
          <w:lang w:val="en-US"/>
        </w:rPr>
        <w:t xml:space="preserve">line =&gt; </w:t>
      </w:r>
      <w:proofErr w:type="spellStart"/>
      <w:r w:rsidRPr="00E76BB3">
        <w:rPr>
          <w:lang w:val="en-US"/>
        </w:rPr>
        <w:t>line.hidden</w:t>
      </w:r>
      <w:proofErr w:type="spellEnd"/>
      <w:r w:rsidRPr="00E76BB3">
        <w:rPr>
          <w:lang w:val="en-US"/>
        </w:rPr>
        <w:t xml:space="preserve"> = true); </w:t>
      </w:r>
      <w:r w:rsidRPr="00E76BB3">
        <w:rPr>
          <w:i/>
          <w:lang w:val="en-US"/>
        </w:rPr>
        <w:t xml:space="preserve">// </w:t>
      </w:r>
      <w:r w:rsidRPr="00E76BB3">
        <w:rPr>
          <w:i/>
        </w:rPr>
        <w:t>делаем</w:t>
      </w:r>
      <w:r w:rsidRPr="00E76BB3">
        <w:rPr>
          <w:i/>
          <w:lang w:val="en-US"/>
        </w:rPr>
        <w:t xml:space="preserve"> </w:t>
      </w:r>
      <w:r w:rsidRPr="00E76BB3">
        <w:rPr>
          <w:i/>
        </w:rPr>
        <w:t>скрытыми</w:t>
      </w:r>
    </w:p>
    <w:p w:rsidR="00E76BB3" w:rsidRPr="00E76BB3" w:rsidRDefault="00E76BB3" w:rsidP="00E76BB3">
      <w:pPr>
        <w:rPr>
          <w:lang w:val="en-US"/>
        </w:rPr>
      </w:pPr>
      <w:r w:rsidRPr="00E76BB3">
        <w:rPr>
          <w:lang w:val="en-US"/>
        </w:rPr>
        <w:t xml:space="preserve">    </w:t>
      </w:r>
      <w:proofErr w:type="gramStart"/>
      <w:r w:rsidRPr="00E76BB3">
        <w:rPr>
          <w:lang w:val="en-US"/>
        </w:rPr>
        <w:t>let</w:t>
      </w:r>
      <w:proofErr w:type="gramEnd"/>
      <w:r w:rsidRPr="00E76BB3">
        <w:rPr>
          <w:lang w:val="en-US"/>
        </w:rPr>
        <w:t xml:space="preserve"> answers = </w:t>
      </w:r>
      <w:proofErr w:type="spellStart"/>
      <w:r w:rsidRPr="00E76BB3">
        <w:rPr>
          <w:lang w:val="en-US"/>
        </w:rPr>
        <w:t>es.dict</w:t>
      </w:r>
      <w:proofErr w:type="spellEnd"/>
      <w:r w:rsidRPr="00E76BB3">
        <w:rPr>
          <w:lang w:val="en-US"/>
        </w:rPr>
        <w:t xml:space="preserve">[post]; </w:t>
      </w:r>
      <w:r w:rsidRPr="00E76BB3">
        <w:rPr>
          <w:i/>
          <w:lang w:val="en-US"/>
        </w:rPr>
        <w:t xml:space="preserve">// </w:t>
      </w:r>
      <w:r w:rsidRPr="00E76BB3">
        <w:rPr>
          <w:i/>
        </w:rPr>
        <w:t>узнаем</w:t>
      </w:r>
      <w:r w:rsidRPr="00E76BB3">
        <w:rPr>
          <w:i/>
          <w:lang w:val="en-US"/>
        </w:rPr>
        <w:t xml:space="preserve"> </w:t>
      </w:r>
      <w:r w:rsidRPr="00E76BB3">
        <w:rPr>
          <w:i/>
        </w:rPr>
        <w:t>текущие</w:t>
      </w:r>
      <w:r w:rsidRPr="00E76BB3">
        <w:rPr>
          <w:i/>
          <w:lang w:val="en-US"/>
        </w:rPr>
        <w:t xml:space="preserve"> </w:t>
      </w:r>
      <w:r w:rsidRPr="00E76BB3">
        <w:rPr>
          <w:i/>
        </w:rPr>
        <w:t>ответы</w:t>
      </w:r>
    </w:p>
    <w:p w:rsidR="00E76BB3" w:rsidRPr="004935D6" w:rsidRDefault="00E76BB3" w:rsidP="00E76BB3">
      <w:pPr>
        <w:rPr>
          <w:i/>
          <w:lang w:val="en-US"/>
        </w:rPr>
      </w:pPr>
      <w:r w:rsidRPr="00E76BB3">
        <w:rPr>
          <w:lang w:val="en-US"/>
        </w:rPr>
        <w:t xml:space="preserve">    </w:t>
      </w:r>
      <w:proofErr w:type="gramStart"/>
      <w:r w:rsidRPr="004935D6">
        <w:rPr>
          <w:lang w:val="en-US"/>
        </w:rPr>
        <w:t>if</w:t>
      </w:r>
      <w:proofErr w:type="gramEnd"/>
      <w:r w:rsidRPr="004935D6">
        <w:rPr>
          <w:lang w:val="en-US"/>
        </w:rPr>
        <w:t xml:space="preserve"> (</w:t>
      </w:r>
      <w:proofErr w:type="spellStart"/>
      <w:r w:rsidRPr="004935D6">
        <w:rPr>
          <w:lang w:val="en-US"/>
        </w:rPr>
        <w:t>typeof</w:t>
      </w:r>
      <w:proofErr w:type="spellEnd"/>
      <w:r w:rsidRPr="004935D6">
        <w:rPr>
          <w:lang w:val="en-US"/>
        </w:rPr>
        <w:t xml:space="preserve"> answers === 'undefined') { </w:t>
      </w:r>
      <w:r w:rsidRPr="004935D6">
        <w:rPr>
          <w:i/>
          <w:lang w:val="en-US"/>
        </w:rPr>
        <w:t xml:space="preserve">// </w:t>
      </w:r>
      <w:r w:rsidRPr="00E76BB3">
        <w:rPr>
          <w:i/>
        </w:rPr>
        <w:t>если</w:t>
      </w:r>
      <w:r w:rsidRPr="004935D6">
        <w:rPr>
          <w:i/>
          <w:lang w:val="en-US"/>
        </w:rPr>
        <w:t xml:space="preserve"> </w:t>
      </w:r>
      <w:r w:rsidRPr="00E76BB3">
        <w:rPr>
          <w:i/>
        </w:rPr>
        <w:t>уже</w:t>
      </w:r>
      <w:r w:rsidRPr="004935D6">
        <w:rPr>
          <w:i/>
          <w:lang w:val="en-US"/>
        </w:rPr>
        <w:t xml:space="preserve"> </w:t>
      </w:r>
      <w:r w:rsidRPr="00E76BB3">
        <w:rPr>
          <w:i/>
        </w:rPr>
        <w:t>достигнут</w:t>
      </w:r>
      <w:r w:rsidRPr="004935D6">
        <w:rPr>
          <w:i/>
          <w:lang w:val="en-US"/>
        </w:rPr>
        <w:t xml:space="preserve"> </w:t>
      </w:r>
      <w:r w:rsidRPr="00E76BB3">
        <w:rPr>
          <w:i/>
        </w:rPr>
        <w:t>листок</w:t>
      </w:r>
      <w:r w:rsidRPr="004935D6">
        <w:rPr>
          <w:i/>
          <w:lang w:val="en-US"/>
        </w:rPr>
        <w:t xml:space="preserve"> </w:t>
      </w:r>
      <w:r w:rsidRPr="00E76BB3">
        <w:rPr>
          <w:i/>
        </w:rPr>
        <w:t>дерева</w:t>
      </w:r>
    </w:p>
    <w:p w:rsidR="00E76BB3" w:rsidRPr="00E76BB3" w:rsidRDefault="00E76BB3" w:rsidP="00E76BB3">
      <w:pPr>
        <w:rPr>
          <w:i/>
        </w:rPr>
      </w:pPr>
      <w:r w:rsidRPr="004935D6">
        <w:rPr>
          <w:lang w:val="en-US"/>
        </w:rPr>
        <w:t xml:space="preserve">        </w:t>
      </w:r>
      <w:r w:rsidRPr="00E76BB3">
        <w:t xml:space="preserve">run = </w:t>
      </w:r>
      <w:proofErr w:type="spellStart"/>
      <w:r w:rsidRPr="00E76BB3">
        <w:t>false</w:t>
      </w:r>
      <w:proofErr w:type="spellEnd"/>
      <w:r w:rsidRPr="00E76BB3">
        <w:t xml:space="preserve">; </w:t>
      </w:r>
      <w:r w:rsidRPr="00E76BB3">
        <w:rPr>
          <w:i/>
        </w:rPr>
        <w:t>// остановить работу ЭС</w:t>
      </w:r>
    </w:p>
    <w:p w:rsidR="00E76BB3" w:rsidRPr="00E76BB3" w:rsidRDefault="00E76BB3" w:rsidP="00E76BB3">
      <w:pPr>
        <w:rPr>
          <w:i/>
        </w:rPr>
      </w:pPr>
      <w:r w:rsidRPr="00E76BB3">
        <w:t>        _</w:t>
      </w:r>
      <w:proofErr w:type="spellStart"/>
      <w:proofErr w:type="gramStart"/>
      <w:r w:rsidRPr="00E76BB3">
        <w:t>quest.innerHTML</w:t>
      </w:r>
      <w:proofErr w:type="spellEnd"/>
      <w:proofErr w:type="gramEnd"/>
      <w:r w:rsidRPr="00E76BB3">
        <w:t xml:space="preserve"> = `Выбор сделан -&gt; ${</w:t>
      </w:r>
      <w:proofErr w:type="spellStart"/>
      <w:r w:rsidRPr="00E76BB3">
        <w:t>post.toUpperCase</w:t>
      </w:r>
      <w:proofErr w:type="spellEnd"/>
      <w:r w:rsidRPr="00E76BB3">
        <w:t xml:space="preserve">()}`; </w:t>
      </w:r>
      <w:r w:rsidRPr="00E76BB3">
        <w:rPr>
          <w:i/>
        </w:rPr>
        <w:t>// публикуем выбор</w:t>
      </w:r>
    </w:p>
    <w:p w:rsidR="00E76BB3" w:rsidRPr="00E76BB3" w:rsidRDefault="00E76BB3" w:rsidP="00E76BB3">
      <w:r w:rsidRPr="00E76BB3">
        <w:rPr>
          <w:lang w:val="en-US"/>
        </w:rPr>
        <w:t> </w:t>
      </w:r>
      <w:r w:rsidRPr="00E76BB3">
        <w:t xml:space="preserve"> </w:t>
      </w:r>
      <w:r w:rsidRPr="00E76BB3">
        <w:rPr>
          <w:lang w:val="en-US"/>
        </w:rPr>
        <w:t> </w:t>
      </w:r>
      <w:r w:rsidRPr="00E76BB3">
        <w:t xml:space="preserve"> </w:t>
      </w:r>
      <w:r w:rsidRPr="00E76BB3">
        <w:rPr>
          <w:lang w:val="en-US"/>
        </w:rPr>
        <w:t> </w:t>
      </w:r>
      <w:r w:rsidRPr="00E76BB3">
        <w:t xml:space="preserve"> </w:t>
      </w:r>
      <w:r w:rsidRPr="00E76BB3">
        <w:rPr>
          <w:lang w:val="en-US"/>
        </w:rPr>
        <w:t> </w:t>
      </w:r>
      <w:r w:rsidRPr="00E76BB3">
        <w:t xml:space="preserve"> </w:t>
      </w:r>
      <w:proofErr w:type="gramStart"/>
      <w:r w:rsidRPr="00E76BB3">
        <w:rPr>
          <w:lang w:val="en-US"/>
        </w:rPr>
        <w:t>document</w:t>
      </w:r>
      <w:r w:rsidRPr="00E76BB3">
        <w:t>.</w:t>
      </w:r>
      <w:r w:rsidRPr="00E76BB3">
        <w:rPr>
          <w:lang w:val="en-US"/>
        </w:rPr>
        <w:t>getElementById</w:t>
      </w:r>
      <w:r w:rsidRPr="00E76BB3">
        <w:t>(</w:t>
      </w:r>
      <w:proofErr w:type="gramEnd"/>
      <w:r w:rsidRPr="00E76BB3">
        <w:t>'</w:t>
      </w:r>
      <w:r w:rsidRPr="00E76BB3">
        <w:rPr>
          <w:lang w:val="en-US"/>
        </w:rPr>
        <w:t>img</w:t>
      </w:r>
      <w:r w:rsidRPr="00E76BB3">
        <w:t>').</w:t>
      </w:r>
      <w:r w:rsidRPr="00E76BB3">
        <w:rPr>
          <w:lang w:val="en-US"/>
        </w:rPr>
        <w:t>src</w:t>
      </w:r>
      <w:r w:rsidRPr="00E76BB3">
        <w:t xml:space="preserve"> = "</w:t>
      </w:r>
      <w:r w:rsidRPr="00E76BB3">
        <w:rPr>
          <w:lang w:val="en-US"/>
        </w:rPr>
        <w:t>img</w:t>
      </w:r>
      <w:r w:rsidRPr="00E76BB3">
        <w:t xml:space="preserve">/" + </w:t>
      </w:r>
      <w:r w:rsidRPr="00E76BB3">
        <w:rPr>
          <w:lang w:val="en-US"/>
        </w:rPr>
        <w:t>post</w:t>
      </w:r>
      <w:r w:rsidRPr="00E76BB3">
        <w:t xml:space="preserve"> + ".</w:t>
      </w:r>
      <w:r w:rsidRPr="00E76BB3">
        <w:rPr>
          <w:lang w:val="en-US"/>
        </w:rPr>
        <w:t>png</w:t>
      </w:r>
      <w:r w:rsidRPr="00E76BB3">
        <w:t xml:space="preserve">"; </w:t>
      </w:r>
      <w:r w:rsidRPr="00E76BB3">
        <w:rPr>
          <w:i/>
        </w:rPr>
        <w:t>//</w:t>
      </w:r>
      <w:r>
        <w:rPr>
          <w:i/>
        </w:rPr>
        <w:t>выводим изображение</w:t>
      </w:r>
    </w:p>
    <w:p w:rsidR="007A0AFD" w:rsidRPr="006D3A88" w:rsidRDefault="00E76BB3" w:rsidP="00E76BB3">
      <w:r w:rsidRPr="00E76BB3">
        <w:rPr>
          <w:lang w:val="en-US"/>
        </w:rPr>
        <w:t> </w:t>
      </w:r>
      <w:r w:rsidRPr="00E76BB3">
        <w:t xml:space="preserve"> </w:t>
      </w:r>
      <w:r w:rsidRPr="00E76BB3">
        <w:rPr>
          <w:lang w:val="en-US"/>
        </w:rPr>
        <w:t> </w:t>
      </w:r>
      <w:r w:rsidRPr="00E76BB3">
        <w:t xml:space="preserve"> } </w:t>
      </w:r>
      <w:r w:rsidR="007A0AFD" w:rsidRPr="006D3A88">
        <w:br w:type="page"/>
      </w:r>
    </w:p>
    <w:p w:rsidR="007A0AFD" w:rsidRDefault="007A0AFD" w:rsidP="007A0AFD">
      <w:pPr>
        <w:pStyle w:val="1"/>
        <w:numPr>
          <w:ilvl w:val="0"/>
          <w:numId w:val="9"/>
        </w:numPr>
      </w:pPr>
      <w:bookmarkStart w:id="4" w:name="_Toc93684282"/>
      <w:r w:rsidRPr="007A0AFD">
        <w:lastRenderedPageBreak/>
        <w:t>Заключение</w:t>
      </w:r>
      <w:bookmarkEnd w:id="4"/>
    </w:p>
    <w:p w:rsidR="002E2981" w:rsidRPr="00B27663" w:rsidRDefault="002E2981" w:rsidP="00B27663">
      <w:pPr>
        <w:spacing w:line="360" w:lineRule="auto"/>
        <w:ind w:firstLine="709"/>
        <w:jc w:val="both"/>
      </w:pPr>
      <w:r w:rsidRPr="00B27663">
        <w:t>В данном проекте мы рассмотрели создание экспертной системы при помощи языка разметки гипертекста</w:t>
      </w:r>
      <w:r w:rsidR="00B27663" w:rsidRPr="00B27663">
        <w:t xml:space="preserve"> HTML,</w:t>
      </w:r>
      <w:r w:rsidRPr="00B27663">
        <w:t xml:space="preserve"> каскадных таблиц CSS, JSON и </w:t>
      </w:r>
      <w:r w:rsidR="00B27663" w:rsidRPr="00B27663">
        <w:t xml:space="preserve">языка программирования </w:t>
      </w:r>
      <w:proofErr w:type="spellStart"/>
      <w:r w:rsidRPr="00B27663">
        <w:t>JavaScript</w:t>
      </w:r>
      <w:proofErr w:type="spellEnd"/>
      <w:r w:rsidRPr="00B27663">
        <w:t xml:space="preserve">. </w:t>
      </w:r>
    </w:p>
    <w:p w:rsidR="00B27663" w:rsidRPr="00B27663" w:rsidRDefault="00B27663" w:rsidP="00B27663">
      <w:pPr>
        <w:spacing w:line="360" w:lineRule="auto"/>
        <w:ind w:firstLine="709"/>
        <w:jc w:val="both"/>
      </w:pPr>
      <w:r w:rsidRPr="00B27663">
        <w:t xml:space="preserve">Создание проекта с помощью такого варианта, позволяет эксперту изменять только само дерево решений, не меняя код самой программы, что очень удобно для эксперта, не знающего языки программирования. </w:t>
      </w:r>
    </w:p>
    <w:p w:rsidR="00B27663" w:rsidRPr="00B27663" w:rsidRDefault="00B27663" w:rsidP="003F09E0">
      <w:pPr>
        <w:spacing w:line="360" w:lineRule="auto"/>
        <w:ind w:firstLine="709"/>
        <w:jc w:val="both"/>
      </w:pPr>
      <w:r w:rsidRPr="00B27663">
        <w:t>Но в данном проекте так же есть недостатки, так пользователь может не проходить всю экспертную систему, а просто посмотреть весь код страницы, на которой вся информация на виду. Пользователь может узнать все отв</w:t>
      </w:r>
      <w:r>
        <w:t>еты и вопросы из дерева решений.</w:t>
      </w:r>
      <w:r w:rsidRPr="00B27663">
        <w:t xml:space="preserve"> Данный минус еще предстоит изучить в будущем, и доработать программу.</w:t>
      </w:r>
    </w:p>
    <w:p w:rsidR="007A0AFD" w:rsidRPr="007A0AFD" w:rsidRDefault="007A0AFD" w:rsidP="007A0AFD">
      <w:pPr>
        <w:pStyle w:val="1"/>
      </w:pPr>
      <w:r w:rsidRPr="007A0AFD">
        <w:br w:type="page"/>
      </w:r>
    </w:p>
    <w:p w:rsidR="007A0AFD" w:rsidRDefault="007A0AFD" w:rsidP="007A0AFD">
      <w:pPr>
        <w:pStyle w:val="1"/>
      </w:pPr>
      <w:bookmarkStart w:id="5" w:name="_Toc93684283"/>
      <w:r w:rsidRPr="007A0AFD">
        <w:lastRenderedPageBreak/>
        <w:t>Список литературы</w:t>
      </w:r>
      <w:bookmarkEnd w:id="5"/>
    </w:p>
    <w:p w:rsidR="003F09E0" w:rsidRPr="004935D6" w:rsidRDefault="003F09E0" w:rsidP="003F09E0">
      <w:pPr>
        <w:pStyle w:val="ae"/>
        <w:numPr>
          <w:ilvl w:val="0"/>
          <w:numId w:val="14"/>
        </w:numPr>
        <w:spacing w:line="360" w:lineRule="auto"/>
        <w:ind w:left="284" w:hanging="284"/>
        <w:jc w:val="both"/>
        <w:rPr>
          <w:lang w:val="en-US"/>
        </w:rPr>
      </w:pPr>
      <w:r w:rsidRPr="003F09E0">
        <w:t xml:space="preserve">Билл Кеннеди, </w:t>
      </w:r>
      <w:proofErr w:type="spellStart"/>
      <w:r w:rsidRPr="003F09E0">
        <w:t>Чак</w:t>
      </w:r>
      <w:proofErr w:type="spellEnd"/>
      <w:r w:rsidRPr="003F09E0">
        <w:t xml:space="preserve"> </w:t>
      </w:r>
      <w:proofErr w:type="spellStart"/>
      <w:r w:rsidRPr="003F09E0">
        <w:t>Муссиано</w:t>
      </w:r>
      <w:proofErr w:type="spellEnd"/>
      <w:r w:rsidRPr="003F09E0">
        <w:t xml:space="preserve"> - "HTML и XHTML. Подробное</w:t>
      </w:r>
      <w:r w:rsidRPr="004935D6">
        <w:rPr>
          <w:lang w:val="en-US"/>
        </w:rPr>
        <w:t xml:space="preserve"> </w:t>
      </w:r>
      <w:r w:rsidRPr="003F09E0">
        <w:t>руководство</w:t>
      </w:r>
      <w:r w:rsidRPr="004935D6">
        <w:rPr>
          <w:lang w:val="en-US"/>
        </w:rPr>
        <w:t xml:space="preserve"> (HTML &amp; HXTML. The Definitive Guide)"</w:t>
      </w:r>
    </w:p>
    <w:p w:rsidR="003F09E0" w:rsidRPr="003F09E0" w:rsidRDefault="003F09E0" w:rsidP="003F09E0">
      <w:pPr>
        <w:pStyle w:val="ae"/>
        <w:numPr>
          <w:ilvl w:val="0"/>
          <w:numId w:val="14"/>
        </w:numPr>
        <w:spacing w:line="360" w:lineRule="auto"/>
        <w:ind w:left="284" w:hanging="284"/>
        <w:jc w:val="both"/>
        <w:rPr>
          <w:lang w:val="en-US"/>
        </w:rPr>
      </w:pPr>
      <w:r w:rsidRPr="003F09E0">
        <w:t>Эрик Мейер - "CSS-каскадные таблицы стилей. Подробное</w:t>
      </w:r>
      <w:r w:rsidRPr="003F09E0">
        <w:rPr>
          <w:lang w:val="en-US"/>
        </w:rPr>
        <w:t xml:space="preserve"> </w:t>
      </w:r>
      <w:r w:rsidRPr="003F09E0">
        <w:t>руководство</w:t>
      </w:r>
      <w:r w:rsidRPr="003F09E0">
        <w:rPr>
          <w:lang w:val="en-US"/>
        </w:rPr>
        <w:t xml:space="preserve"> (Cascading Style Sheets: The Definitive Guide)"</w:t>
      </w:r>
    </w:p>
    <w:p w:rsidR="003F09E0" w:rsidRDefault="003F09E0" w:rsidP="003F09E0">
      <w:pPr>
        <w:pStyle w:val="ae"/>
        <w:numPr>
          <w:ilvl w:val="0"/>
          <w:numId w:val="14"/>
        </w:numPr>
        <w:spacing w:line="360" w:lineRule="auto"/>
        <w:ind w:left="284" w:hanging="284"/>
        <w:jc w:val="both"/>
      </w:pPr>
      <w:r w:rsidRPr="003F09E0">
        <w:t xml:space="preserve">К. </w:t>
      </w:r>
      <w:proofErr w:type="spellStart"/>
      <w:r w:rsidRPr="003F09E0">
        <w:t>Шмитт</w:t>
      </w:r>
      <w:proofErr w:type="spellEnd"/>
      <w:r w:rsidRPr="003F09E0">
        <w:t xml:space="preserve"> - "CSS. Рецепты программирования (CSS: </w:t>
      </w:r>
      <w:proofErr w:type="spellStart"/>
      <w:r w:rsidRPr="003F09E0">
        <w:t>Cookbook</w:t>
      </w:r>
      <w:proofErr w:type="spellEnd"/>
      <w:r w:rsidRPr="003F09E0">
        <w:t>)"</w:t>
      </w:r>
    </w:p>
    <w:p w:rsidR="003F09E0" w:rsidRDefault="003F09E0" w:rsidP="003F09E0">
      <w:pPr>
        <w:pStyle w:val="ae"/>
        <w:numPr>
          <w:ilvl w:val="0"/>
          <w:numId w:val="14"/>
        </w:numPr>
        <w:spacing w:line="360" w:lineRule="auto"/>
        <w:ind w:left="284" w:hanging="284"/>
        <w:jc w:val="both"/>
      </w:pPr>
      <w:r w:rsidRPr="003F09E0">
        <w:t xml:space="preserve">Б. </w:t>
      </w:r>
      <w:proofErr w:type="spellStart"/>
      <w:r w:rsidRPr="003F09E0">
        <w:t>Хеник</w:t>
      </w:r>
      <w:proofErr w:type="spellEnd"/>
      <w:r w:rsidRPr="003F09E0">
        <w:t xml:space="preserve"> - "HTML и CSS. Путь к совершенству (HTML и CSS: </w:t>
      </w:r>
      <w:proofErr w:type="spellStart"/>
      <w:r w:rsidRPr="003F09E0">
        <w:t>The</w:t>
      </w:r>
      <w:proofErr w:type="spellEnd"/>
      <w:r w:rsidRPr="003F09E0">
        <w:t xml:space="preserve"> </w:t>
      </w:r>
      <w:proofErr w:type="spellStart"/>
      <w:r w:rsidRPr="003F09E0">
        <w:t>Good</w:t>
      </w:r>
      <w:proofErr w:type="spellEnd"/>
      <w:r w:rsidRPr="003F09E0">
        <w:t xml:space="preserve"> </w:t>
      </w:r>
      <w:proofErr w:type="spellStart"/>
      <w:r w:rsidRPr="003F09E0">
        <w:t>Parts</w:t>
      </w:r>
      <w:proofErr w:type="spellEnd"/>
      <w:r w:rsidRPr="003F09E0">
        <w:t>)"</w:t>
      </w:r>
    </w:p>
    <w:p w:rsidR="003F09E0" w:rsidRPr="003F09E0" w:rsidRDefault="003F09E0" w:rsidP="003F09E0">
      <w:pPr>
        <w:pStyle w:val="ae"/>
        <w:numPr>
          <w:ilvl w:val="0"/>
          <w:numId w:val="14"/>
        </w:numPr>
        <w:spacing w:line="360" w:lineRule="auto"/>
        <w:ind w:left="284" w:hanging="284"/>
        <w:jc w:val="both"/>
      </w:pPr>
      <w:r w:rsidRPr="003F09E0">
        <w:t xml:space="preserve">Дэвид </w:t>
      </w:r>
      <w:proofErr w:type="spellStart"/>
      <w:r w:rsidRPr="003F09E0">
        <w:t>Флэнаган</w:t>
      </w:r>
      <w:proofErr w:type="spellEnd"/>
      <w:r w:rsidRPr="003F09E0">
        <w:t xml:space="preserve"> - "</w:t>
      </w:r>
      <w:proofErr w:type="spellStart"/>
      <w:r w:rsidRPr="003F09E0">
        <w:t>JavaScript</w:t>
      </w:r>
      <w:proofErr w:type="spellEnd"/>
      <w:r w:rsidRPr="003F09E0">
        <w:t>. Подробное руководство (</w:t>
      </w:r>
      <w:proofErr w:type="spellStart"/>
      <w:r w:rsidRPr="003F09E0">
        <w:t>JavaScript</w:t>
      </w:r>
      <w:proofErr w:type="spellEnd"/>
      <w:r w:rsidRPr="003F09E0">
        <w:t xml:space="preserve">. </w:t>
      </w:r>
      <w:proofErr w:type="spellStart"/>
      <w:r w:rsidRPr="003F09E0">
        <w:t>The</w:t>
      </w:r>
      <w:proofErr w:type="spellEnd"/>
      <w:r w:rsidRPr="003F09E0">
        <w:t xml:space="preserve"> </w:t>
      </w:r>
      <w:proofErr w:type="spellStart"/>
      <w:r w:rsidRPr="003F09E0">
        <w:t>Definitive</w:t>
      </w:r>
      <w:proofErr w:type="spellEnd"/>
      <w:r w:rsidRPr="003F09E0">
        <w:t xml:space="preserve"> </w:t>
      </w:r>
      <w:proofErr w:type="spellStart"/>
      <w:r w:rsidRPr="003F09E0">
        <w:t>Guide</w:t>
      </w:r>
      <w:proofErr w:type="spellEnd"/>
      <w:r w:rsidRPr="003F09E0">
        <w:t>)"</w:t>
      </w:r>
    </w:p>
    <w:p w:rsidR="003F09E0" w:rsidRPr="003F09E0" w:rsidRDefault="003F09E0" w:rsidP="003F09E0">
      <w:pPr>
        <w:spacing w:line="360" w:lineRule="auto"/>
      </w:pPr>
    </w:p>
    <w:p w:rsidR="007A0AFD" w:rsidRPr="007A0AFD" w:rsidRDefault="007A0AFD" w:rsidP="007A0AFD">
      <w:pPr>
        <w:pStyle w:val="1"/>
      </w:pPr>
      <w:r w:rsidRPr="007A0AFD">
        <w:br w:type="page"/>
      </w:r>
    </w:p>
    <w:p w:rsidR="00E76BB3" w:rsidRDefault="007A0AFD" w:rsidP="007A0AFD">
      <w:pPr>
        <w:pStyle w:val="1"/>
      </w:pPr>
      <w:bookmarkStart w:id="6" w:name="_Toc93684284"/>
      <w:r w:rsidRPr="007A0AFD">
        <w:lastRenderedPageBreak/>
        <w:t>Приложения</w:t>
      </w:r>
      <w:bookmarkEnd w:id="6"/>
    </w:p>
    <w:p w:rsidR="00E76BB3" w:rsidRDefault="00E76BB3" w:rsidP="00EE27AB">
      <w:pPr>
        <w:pStyle w:val="1"/>
        <w:ind w:firstLine="4678"/>
        <w:jc w:val="left"/>
        <w:rPr>
          <w:b w:val="0"/>
          <w:i/>
        </w:rPr>
      </w:pPr>
      <w:r w:rsidRPr="00E76BB3">
        <w:rPr>
          <w:b w:val="0"/>
          <w:i/>
        </w:rPr>
        <w:t xml:space="preserve">Приложение 1. Код </w:t>
      </w:r>
      <w:r w:rsidRPr="00E76BB3">
        <w:rPr>
          <w:b w:val="0"/>
          <w:i/>
          <w:lang w:val="en-US"/>
        </w:rPr>
        <w:t>HTML</w:t>
      </w:r>
      <w:r w:rsidR="00EE27AB">
        <w:rPr>
          <w:b w:val="0"/>
          <w:i/>
        </w:rPr>
        <w:t xml:space="preserve"> </w:t>
      </w:r>
      <w:r>
        <w:rPr>
          <w:b w:val="0"/>
          <w:i/>
        </w:rPr>
        <w:t>(</w:t>
      </w:r>
      <w:r w:rsidR="00EE27AB" w:rsidRPr="00EE27AB">
        <w:rPr>
          <w:b w:val="0"/>
          <w:i/>
        </w:rPr>
        <w:t>index.html</w:t>
      </w:r>
      <w:r w:rsidR="00EE27AB">
        <w:rPr>
          <w:b w:val="0"/>
          <w:i/>
        </w:rPr>
        <w:t>)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&lt;!DOCTYPE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html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html</w:t>
      </w:r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head</w:t>
      </w:r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meta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harset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utf-8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itle&gt;</w:t>
      </w:r>
      <w:proofErr w:type="gramEnd"/>
      <w:r w:rsidRPr="00E76BB3">
        <w:rPr>
          <w:rFonts w:ascii="Consolas" w:hAnsi="Consolas"/>
          <w:color w:val="000000"/>
          <w:sz w:val="21"/>
          <w:szCs w:val="21"/>
        </w:rPr>
        <w:t>Экспертная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000000"/>
          <w:sz w:val="21"/>
          <w:szCs w:val="21"/>
        </w:rPr>
        <w:t>система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title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link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76BB3">
        <w:rPr>
          <w:rFonts w:ascii="Consolas" w:hAnsi="Consolas"/>
          <w:color w:val="FF0000"/>
          <w:sz w:val="21"/>
          <w:szCs w:val="21"/>
          <w:lang w:val="en-US"/>
        </w:rPr>
        <w:t>rel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stylesheet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76BB3">
        <w:rPr>
          <w:rFonts w:ascii="Consolas" w:hAnsi="Consolas"/>
          <w:color w:val="FF0000"/>
          <w:sz w:val="21"/>
          <w:szCs w:val="21"/>
          <w:lang w:val="en-US"/>
        </w:rPr>
        <w:t>href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es.css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800000"/>
          <w:sz w:val="21"/>
          <w:szCs w:val="21"/>
          <w:lang w:val="en-US"/>
        </w:rPr>
        <w:t>&lt;/hea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body</w:t>
      </w:r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b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&lt;div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title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div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b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&lt;div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help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help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div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able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dialog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reload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quest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quest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line line0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0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line line1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1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line line2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2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line line3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3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line line4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4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line line5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t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class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answer5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td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</w:t>
      </w: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r</w:t>
      </w:r>
      <w:proofErr w:type="spellEnd"/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table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div</w:t>
      </w:r>
      <w:proofErr w:type="gram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spellStart"/>
      <w:r w:rsidRPr="00E76BB3">
        <w:rPr>
          <w:rFonts w:ascii="Consolas" w:hAnsi="Consolas"/>
          <w:color w:val="800000"/>
          <w:sz w:val="21"/>
          <w:szCs w:val="21"/>
          <w:lang w:val="en-US"/>
        </w:rPr>
        <w:t>br</w:t>
      </w:r>
      <w:proofErr w:type="spellEnd"/>
      <w:r w:rsidRPr="00E76BB3">
        <w:rPr>
          <w:rFonts w:ascii="Consolas" w:hAnsi="Consolas"/>
          <w:color w:val="800000"/>
          <w:sz w:val="21"/>
          <w:szCs w:val="21"/>
          <w:lang w:val="en-US"/>
        </w:rPr>
        <w:t>&gt;&lt;</w:t>
      </w:r>
      <w:proofErr w:type="spellStart"/>
      <w:r w:rsidRPr="00E76BB3">
        <w:rPr>
          <w:rFonts w:ascii="Consolas" w:hAnsi="Consolas"/>
          <w:color w:val="800000"/>
          <w:sz w:val="21"/>
          <w:szCs w:val="21"/>
          <w:lang w:val="en-US"/>
        </w:rPr>
        <w:t>img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76BB3">
        <w:rPr>
          <w:rFonts w:ascii="Consolas" w:hAnsi="Consolas"/>
          <w:color w:val="FF0000"/>
          <w:sz w:val="21"/>
          <w:szCs w:val="21"/>
          <w:lang w:val="en-US"/>
        </w:rPr>
        <w:t>src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</w:t>
      </w:r>
      <w:proofErr w:type="spellStart"/>
      <w:r w:rsidRPr="00E76BB3">
        <w:rPr>
          <w:rFonts w:ascii="Consolas" w:hAnsi="Consolas"/>
          <w:color w:val="0000FF"/>
          <w:sz w:val="21"/>
          <w:szCs w:val="21"/>
          <w:lang w:val="en-US"/>
        </w:rPr>
        <w:t>img</w:t>
      </w:r>
      <w:proofErr w:type="spellEnd"/>
      <w:r w:rsidRPr="00E76BB3">
        <w:rPr>
          <w:rFonts w:ascii="Consolas" w:hAnsi="Consolas"/>
          <w:color w:val="0000FF"/>
          <w:sz w:val="21"/>
          <w:szCs w:val="21"/>
          <w:lang w:val="en-US"/>
        </w:rPr>
        <w:t>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76BB3">
        <w:rPr>
          <w:rFonts w:ascii="Consolas" w:hAnsi="Consolas"/>
          <w:color w:val="FF0000"/>
          <w:sz w:val="21"/>
          <w:szCs w:val="21"/>
          <w:lang w:val="en-US"/>
        </w:rPr>
        <w:t>onClick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</w:t>
      </w:r>
      <w:proofErr w:type="spellStart"/>
      <w:proofErr w:type="gramStart"/>
      <w:r w:rsidRPr="00E76BB3">
        <w:rPr>
          <w:rFonts w:ascii="Consolas" w:hAnsi="Consolas"/>
          <w:color w:val="0000FF"/>
          <w:sz w:val="21"/>
          <w:szCs w:val="21"/>
          <w:lang w:val="en-US"/>
        </w:rPr>
        <w:t>window.location.reload</w:t>
      </w:r>
      <w:proofErr w:type="spellEnd"/>
      <w:r w:rsidRPr="00E76BB3">
        <w:rPr>
          <w:rFonts w:ascii="Consolas" w:hAnsi="Consolas"/>
          <w:color w:val="0000FF"/>
          <w:sz w:val="21"/>
          <w:szCs w:val="21"/>
          <w:lang w:val="en-US"/>
        </w:rPr>
        <w:t>(</w:t>
      </w:r>
      <w:proofErr w:type="gramEnd"/>
      <w:r w:rsidRPr="00E76BB3">
        <w:rPr>
          <w:rFonts w:ascii="Consolas" w:hAnsi="Consolas"/>
          <w:color w:val="0000FF"/>
          <w:sz w:val="21"/>
          <w:szCs w:val="21"/>
          <w:lang w:val="en-US"/>
        </w:rPr>
        <w:t>)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</w:t>
      </w: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body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 </w:t>
      </w:r>
      <w:r w:rsidRPr="00E76BB3">
        <w:rPr>
          <w:rFonts w:ascii="Consolas" w:hAnsi="Consolas"/>
          <w:color w:val="FF0000"/>
          <w:sz w:val="21"/>
          <w:szCs w:val="21"/>
          <w:lang w:val="en-US"/>
        </w:rPr>
        <w:t>background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</w:t>
      </w:r>
      <w:proofErr w:type="spellStart"/>
      <w:r w:rsidRPr="00E76BB3">
        <w:rPr>
          <w:rFonts w:ascii="Consolas" w:hAnsi="Consolas"/>
          <w:color w:val="0000FF"/>
          <w:sz w:val="21"/>
          <w:szCs w:val="21"/>
          <w:lang w:val="en-US"/>
        </w:rPr>
        <w:t>img</w:t>
      </w:r>
      <w:proofErr w:type="spellEnd"/>
      <w:r w:rsidRPr="00E76BB3">
        <w:rPr>
          <w:rFonts w:ascii="Consolas" w:hAnsi="Consolas"/>
          <w:color w:val="0000FF"/>
          <w:sz w:val="21"/>
          <w:szCs w:val="21"/>
          <w:lang w:val="en-US"/>
        </w:rPr>
        <w:t>/3.png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/div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script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76BB3">
        <w:rPr>
          <w:rFonts w:ascii="Consolas" w:hAnsi="Consolas"/>
          <w:color w:val="FF0000"/>
          <w:sz w:val="21"/>
          <w:szCs w:val="21"/>
          <w:lang w:val="en-US"/>
        </w:rPr>
        <w:t>src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db.js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script&gt;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008000"/>
          <w:sz w:val="21"/>
          <w:szCs w:val="21"/>
          <w:lang w:val="en-US"/>
        </w:rPr>
        <w:t>&lt;!--</w:t>
      </w:r>
      <w:r w:rsidRPr="00E76BB3">
        <w:rPr>
          <w:rFonts w:ascii="Consolas" w:hAnsi="Consolas"/>
          <w:color w:val="008000"/>
          <w:sz w:val="21"/>
          <w:szCs w:val="21"/>
        </w:rPr>
        <w:t>база</w:t>
      </w:r>
      <w:r w:rsidRPr="00E76BB3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008000"/>
          <w:sz w:val="21"/>
          <w:szCs w:val="21"/>
        </w:rPr>
        <w:t>знаний</w:t>
      </w:r>
      <w:r w:rsidRPr="00E76BB3">
        <w:rPr>
          <w:rFonts w:ascii="Consolas" w:hAnsi="Consolas"/>
          <w:color w:val="008000"/>
          <w:sz w:val="21"/>
          <w:szCs w:val="21"/>
          <w:lang w:val="en-US"/>
        </w:rPr>
        <w:t>--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lt;script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76BB3">
        <w:rPr>
          <w:rFonts w:ascii="Consolas" w:hAnsi="Consolas"/>
          <w:color w:val="FF0000"/>
          <w:sz w:val="21"/>
          <w:szCs w:val="21"/>
          <w:lang w:val="en-US"/>
        </w:rPr>
        <w:t>src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=</w:t>
      </w:r>
      <w:r w:rsidRPr="00E76BB3">
        <w:rPr>
          <w:rFonts w:ascii="Consolas" w:hAnsi="Consolas"/>
          <w:color w:val="0000FF"/>
          <w:sz w:val="21"/>
          <w:szCs w:val="21"/>
          <w:lang w:val="en-US"/>
        </w:rPr>
        <w:t>"es_bin.js"</w:t>
      </w:r>
      <w:r w:rsidRPr="00E76BB3">
        <w:rPr>
          <w:rFonts w:ascii="Consolas" w:hAnsi="Consolas"/>
          <w:color w:val="800000"/>
          <w:sz w:val="21"/>
          <w:szCs w:val="21"/>
          <w:lang w:val="en-US"/>
        </w:rPr>
        <w:t>&gt;&lt;/script&gt;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008000"/>
          <w:sz w:val="21"/>
          <w:szCs w:val="21"/>
          <w:lang w:val="en-US"/>
        </w:rPr>
        <w:t>&lt;!--</w:t>
      </w:r>
      <w:r w:rsidRPr="00E76BB3">
        <w:rPr>
          <w:rFonts w:ascii="Consolas" w:hAnsi="Consolas"/>
          <w:color w:val="008000"/>
          <w:sz w:val="21"/>
          <w:szCs w:val="21"/>
        </w:rPr>
        <w:t>машина</w:t>
      </w:r>
      <w:r w:rsidRPr="00E76BB3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76BB3">
        <w:rPr>
          <w:rFonts w:ascii="Consolas" w:hAnsi="Consolas"/>
          <w:color w:val="008000"/>
          <w:sz w:val="21"/>
          <w:szCs w:val="21"/>
        </w:rPr>
        <w:t>вывода</w:t>
      </w:r>
      <w:r w:rsidRPr="00E76BB3">
        <w:rPr>
          <w:rFonts w:ascii="Consolas" w:hAnsi="Consolas"/>
          <w:color w:val="008000"/>
          <w:sz w:val="21"/>
          <w:szCs w:val="21"/>
          <w:lang w:val="en-US"/>
        </w:rPr>
        <w:t>--&gt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76BB3" w:rsidRPr="00EE27AB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800000"/>
          <w:sz w:val="21"/>
          <w:szCs w:val="21"/>
          <w:lang w:val="en-US"/>
        </w:rPr>
        <w:t>&lt;/body&gt;</w:t>
      </w:r>
    </w:p>
    <w:p w:rsidR="00E76BB3" w:rsidRPr="00EE27AB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800000"/>
          <w:sz w:val="21"/>
          <w:szCs w:val="21"/>
          <w:lang w:val="en-US"/>
        </w:rPr>
        <w:t>&lt;/html&gt;</w:t>
      </w:r>
    </w:p>
    <w:p w:rsidR="00E76BB3" w:rsidRPr="004935D6" w:rsidRDefault="00E76BB3" w:rsidP="00EE27AB">
      <w:pPr>
        <w:pStyle w:val="1"/>
        <w:ind w:firstLine="5529"/>
        <w:jc w:val="left"/>
        <w:rPr>
          <w:b w:val="0"/>
          <w:i/>
          <w:lang w:val="en-US"/>
        </w:rPr>
      </w:pPr>
      <w:r w:rsidRPr="00E76BB3">
        <w:rPr>
          <w:b w:val="0"/>
          <w:i/>
        </w:rPr>
        <w:lastRenderedPageBreak/>
        <w:t>Приложение</w:t>
      </w:r>
      <w:r w:rsidRPr="004935D6">
        <w:rPr>
          <w:b w:val="0"/>
          <w:i/>
          <w:lang w:val="en-US"/>
        </w:rPr>
        <w:t xml:space="preserve"> 2.</w:t>
      </w:r>
      <w:r w:rsidR="00EE27AB" w:rsidRPr="004935D6">
        <w:rPr>
          <w:b w:val="0"/>
          <w:i/>
          <w:lang w:val="en-US"/>
        </w:rPr>
        <w:t xml:space="preserve"> </w:t>
      </w:r>
      <w:r w:rsidR="00EE27AB">
        <w:rPr>
          <w:b w:val="0"/>
          <w:i/>
        </w:rPr>
        <w:t>Код</w:t>
      </w:r>
      <w:r w:rsidRPr="004935D6">
        <w:rPr>
          <w:b w:val="0"/>
          <w:i/>
          <w:lang w:val="en-US"/>
        </w:rPr>
        <w:t xml:space="preserve"> </w:t>
      </w:r>
      <w:r w:rsidRPr="00E76BB3">
        <w:rPr>
          <w:b w:val="0"/>
          <w:i/>
          <w:lang w:val="en-US"/>
        </w:rPr>
        <w:t>CSS</w:t>
      </w:r>
      <w:r w:rsidR="00EE27AB" w:rsidRPr="004935D6">
        <w:rPr>
          <w:b w:val="0"/>
          <w:i/>
          <w:lang w:val="en-US"/>
        </w:rPr>
        <w:t xml:space="preserve"> (</w:t>
      </w:r>
      <w:r w:rsidR="00EE27AB" w:rsidRPr="00EE27AB">
        <w:rPr>
          <w:b w:val="0"/>
          <w:i/>
          <w:lang w:val="en-US"/>
        </w:rPr>
        <w:t>es</w:t>
      </w:r>
      <w:r w:rsidR="00EE27AB" w:rsidRPr="004935D6">
        <w:rPr>
          <w:b w:val="0"/>
          <w:i/>
          <w:lang w:val="en-US"/>
        </w:rPr>
        <w:t>.</w:t>
      </w:r>
      <w:r w:rsidR="00EE27AB" w:rsidRPr="00EE27AB">
        <w:rPr>
          <w:b w:val="0"/>
          <w:i/>
          <w:lang w:val="en-US"/>
        </w:rPr>
        <w:t>c</w:t>
      </w:r>
      <w:r w:rsidR="00EE27AB" w:rsidRPr="00EE27AB">
        <w:rPr>
          <w:b w:val="0"/>
          <w:lang w:val="en-US"/>
        </w:rPr>
        <w:t>ss</w:t>
      </w:r>
      <w:r w:rsidR="00EE27AB" w:rsidRPr="004935D6">
        <w:rPr>
          <w:b w:val="0"/>
          <w:i/>
          <w:lang w:val="en-US"/>
        </w:rPr>
        <w:t>)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body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ackground-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proofErr w:type="spellStart"/>
      <w:r w:rsidRPr="00E76BB3">
        <w:rPr>
          <w:rFonts w:ascii="Consolas" w:hAnsi="Consolas"/>
          <w:color w:val="000000"/>
          <w:sz w:val="21"/>
          <w:szCs w:val="21"/>
          <w:lang w:val="en-US"/>
        </w:rPr>
        <w:t>rgb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3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8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proofErr w:type="spellStart"/>
      <w:r w:rsidRPr="00E76BB3">
        <w:rPr>
          <w:rFonts w:ascii="Consolas" w:hAnsi="Consolas"/>
          <w:color w:val="000000"/>
          <w:sz w:val="21"/>
          <w:szCs w:val="21"/>
          <w:lang w:val="en-US"/>
        </w:rPr>
        <w:t>rgb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23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48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8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font-family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A31515"/>
          <w:sz w:val="21"/>
          <w:szCs w:val="21"/>
          <w:lang w:val="en-US"/>
        </w:rPr>
        <w:t>"Comic Sans MS"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font-size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4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able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width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45%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ackground-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>: rgba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52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50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16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order-width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,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5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td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padding-left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height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0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order-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proofErr w:type="spellStart"/>
      <w:r w:rsidRPr="00E76BB3">
        <w:rPr>
          <w:rFonts w:ascii="Consolas" w:hAnsi="Consolas"/>
          <w:color w:val="000000"/>
          <w:sz w:val="21"/>
          <w:szCs w:val="21"/>
          <w:lang w:val="en-US"/>
        </w:rPr>
        <w:t>rgb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1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8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98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order-width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order-style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451A5"/>
          <w:sz w:val="21"/>
          <w:szCs w:val="21"/>
          <w:lang w:val="en-US"/>
        </w:rPr>
        <w:t>solid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text-</w:t>
      </w:r>
      <w:proofErr w:type="gramEnd"/>
      <w:r w:rsidRPr="00E76BB3">
        <w:rPr>
          <w:rFonts w:ascii="Consolas" w:hAnsi="Consolas"/>
          <w:color w:val="FF0000"/>
          <w:sz w:val="21"/>
          <w:szCs w:val="21"/>
          <w:lang w:val="en-US"/>
        </w:rPr>
        <w:t>align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451A5"/>
          <w:sz w:val="21"/>
          <w:szCs w:val="21"/>
          <w:lang w:val="en-US"/>
        </w:rPr>
        <w:t>center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spellStart"/>
      <w:r w:rsidRPr="00E76BB3">
        <w:rPr>
          <w:rFonts w:ascii="Consolas" w:hAnsi="Consolas"/>
          <w:color w:val="800000"/>
          <w:sz w:val="21"/>
          <w:szCs w:val="21"/>
          <w:lang w:val="en-US"/>
        </w:rPr>
        <w:t>td.quest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height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9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ackground-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proofErr w:type="spellStart"/>
      <w:r w:rsidRPr="00E76BB3">
        <w:rPr>
          <w:rFonts w:ascii="Consolas" w:hAnsi="Consolas"/>
          <w:color w:val="000000"/>
          <w:sz w:val="21"/>
          <w:szCs w:val="21"/>
          <w:lang w:val="en-US"/>
        </w:rPr>
        <w:t>rgba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41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38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8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0.219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proofErr w:type="spellStart"/>
      <w:r w:rsidRPr="00E76BB3">
        <w:rPr>
          <w:rFonts w:ascii="Consolas" w:hAnsi="Consolas"/>
          <w:color w:val="000000"/>
          <w:sz w:val="21"/>
          <w:szCs w:val="21"/>
          <w:lang w:val="en-US"/>
        </w:rPr>
        <w:t>rgb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5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4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spellStart"/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img</w:t>
      </w:r>
      <w:proofErr w:type="spellEnd"/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border-radius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4935D6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4935D6">
        <w:rPr>
          <w:rFonts w:ascii="Consolas" w:hAnsi="Consolas"/>
          <w:color w:val="FF0000"/>
          <w:sz w:val="21"/>
          <w:szCs w:val="21"/>
          <w:lang w:val="en-US"/>
        </w:rPr>
        <w:t>width</w:t>
      </w:r>
      <w:proofErr w:type="gramEnd"/>
      <w:r w:rsidRPr="004935D6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4935D6">
        <w:rPr>
          <w:rFonts w:ascii="Consolas" w:hAnsi="Consolas"/>
          <w:color w:val="098658"/>
          <w:sz w:val="21"/>
          <w:szCs w:val="21"/>
          <w:lang w:val="en-US"/>
        </w:rPr>
        <w:t>22%</w:t>
      </w:r>
      <w:r w:rsidRPr="004935D6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4935D6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76BB3">
        <w:rPr>
          <w:rFonts w:ascii="Consolas" w:hAnsi="Consolas"/>
          <w:color w:val="FF0000"/>
          <w:sz w:val="21"/>
          <w:szCs w:val="21"/>
        </w:rPr>
        <w:t>height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spellStart"/>
      <w:r w:rsidRPr="00E76BB3">
        <w:rPr>
          <w:rFonts w:ascii="Consolas" w:hAnsi="Consolas"/>
          <w:color w:val="0451A5"/>
          <w:sz w:val="21"/>
          <w:szCs w:val="21"/>
        </w:rPr>
        <w:t>auto</w:t>
      </w:r>
      <w:proofErr w:type="spellEnd"/>
      <w:r w:rsidRPr="00E76BB3">
        <w:rPr>
          <w:rFonts w:ascii="Consolas" w:hAnsi="Consolas"/>
          <w:color w:val="000000"/>
          <w:sz w:val="21"/>
          <w:szCs w:val="21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position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451A5"/>
          <w:sz w:val="21"/>
          <w:szCs w:val="21"/>
          <w:lang w:val="en-US"/>
        </w:rPr>
        <w:t>absolute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left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5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top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6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}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800000"/>
          <w:sz w:val="21"/>
          <w:szCs w:val="21"/>
          <w:lang w:val="en-US"/>
        </w:rPr>
        <w:t>td.answer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height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6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76BB3">
        <w:rPr>
          <w:rFonts w:ascii="Consolas" w:hAnsi="Consolas"/>
          <w:color w:val="800000"/>
          <w:sz w:val="21"/>
          <w:szCs w:val="21"/>
          <w:lang w:val="en-US"/>
        </w:rPr>
        <w:t>div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text-</w:t>
      </w:r>
      <w:proofErr w:type="gramEnd"/>
      <w:r w:rsidRPr="00E76BB3">
        <w:rPr>
          <w:rFonts w:ascii="Consolas" w:hAnsi="Consolas"/>
          <w:color w:val="FF0000"/>
          <w:sz w:val="21"/>
          <w:szCs w:val="21"/>
          <w:lang w:val="en-US"/>
        </w:rPr>
        <w:t>align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451A5"/>
          <w:sz w:val="21"/>
          <w:szCs w:val="21"/>
          <w:lang w:val="en-US"/>
        </w:rPr>
        <w:t>left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spellStart"/>
      <w:r w:rsidRPr="00E76BB3">
        <w:rPr>
          <w:rFonts w:ascii="Consolas" w:hAnsi="Consolas"/>
          <w:color w:val="800000"/>
          <w:sz w:val="21"/>
          <w:szCs w:val="21"/>
          <w:lang w:val="en-US"/>
        </w:rPr>
        <w:t>div.help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color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proofErr w:type="spellStart"/>
      <w:r w:rsidRPr="00E76BB3">
        <w:rPr>
          <w:rFonts w:ascii="Consolas" w:hAnsi="Consolas"/>
          <w:color w:val="000000"/>
          <w:sz w:val="21"/>
          <w:szCs w:val="21"/>
          <w:lang w:val="en-US"/>
        </w:rPr>
        <w:t>rgb</w:t>
      </w:r>
      <w:proofErr w:type="spellEnd"/>
      <w:r w:rsidRPr="00E76BB3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2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79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55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font-size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6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margin-bottom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2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76BB3">
        <w:rPr>
          <w:rFonts w:ascii="Consolas" w:hAnsi="Consolas"/>
          <w:color w:val="FF0000"/>
          <w:sz w:val="21"/>
          <w:szCs w:val="21"/>
          <w:lang w:val="en-US"/>
        </w:rPr>
        <w:t>padding-left</w:t>
      </w:r>
      <w:proofErr w:type="gramEnd"/>
      <w:r w:rsidRPr="00E76BB3">
        <w:rPr>
          <w:rFonts w:ascii="Consolas" w:hAnsi="Consolas"/>
          <w:color w:val="000000"/>
          <w:sz w:val="21"/>
          <w:szCs w:val="21"/>
          <w:lang w:val="en-US"/>
        </w:rPr>
        <w:t xml:space="preserve">: </w:t>
      </w:r>
      <w:r w:rsidRPr="00E76BB3">
        <w:rPr>
          <w:rFonts w:ascii="Consolas" w:hAnsi="Consolas"/>
          <w:color w:val="098658"/>
          <w:sz w:val="21"/>
          <w:szCs w:val="21"/>
          <w:lang w:val="en-US"/>
        </w:rPr>
        <w:t>150px</w:t>
      </w:r>
      <w:r w:rsidRPr="00E76BB3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>}</w:t>
      </w:r>
    </w:p>
    <w:p w:rsidR="00E76BB3" w:rsidRPr="00EE27AB" w:rsidRDefault="00E76BB3" w:rsidP="00EE27AB">
      <w:pPr>
        <w:pStyle w:val="1"/>
        <w:ind w:firstLine="5387"/>
        <w:jc w:val="left"/>
        <w:rPr>
          <w:b w:val="0"/>
          <w:i/>
        </w:rPr>
      </w:pPr>
      <w:r w:rsidRPr="00E76BB3">
        <w:rPr>
          <w:b w:val="0"/>
          <w:i/>
        </w:rPr>
        <w:lastRenderedPageBreak/>
        <w:t>Приложение 3.</w:t>
      </w:r>
      <w:r w:rsidR="00EE27AB" w:rsidRPr="00EE27AB">
        <w:rPr>
          <w:b w:val="0"/>
          <w:i/>
        </w:rPr>
        <w:t xml:space="preserve"> </w:t>
      </w:r>
      <w:r w:rsidR="00EE27AB">
        <w:rPr>
          <w:b w:val="0"/>
          <w:i/>
        </w:rPr>
        <w:t>Код</w:t>
      </w:r>
      <w:r w:rsidRPr="00E76BB3">
        <w:rPr>
          <w:b w:val="0"/>
          <w:i/>
        </w:rPr>
        <w:t xml:space="preserve"> </w:t>
      </w:r>
      <w:r w:rsidRPr="00E76BB3">
        <w:rPr>
          <w:b w:val="0"/>
          <w:i/>
          <w:lang w:val="en-US"/>
        </w:rPr>
        <w:t>JSON</w:t>
      </w:r>
      <w:r w:rsidR="00EE27AB">
        <w:rPr>
          <w:b w:val="0"/>
          <w:i/>
        </w:rPr>
        <w:t xml:space="preserve"> (</w:t>
      </w:r>
      <w:r w:rsidR="00EE27AB" w:rsidRPr="00EE27AB">
        <w:rPr>
          <w:b w:val="0"/>
          <w:i/>
        </w:rPr>
        <w:t>db.js</w:t>
      </w:r>
      <w:r w:rsidR="00EE27AB">
        <w:rPr>
          <w:b w:val="0"/>
          <w:i/>
        </w:rPr>
        <w:t>)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FF"/>
          <w:sz w:val="21"/>
          <w:szCs w:val="21"/>
        </w:rPr>
        <w:t>let</w:t>
      </w:r>
      <w:r w:rsidRPr="00E76BB3">
        <w:rPr>
          <w:rFonts w:ascii="Consolas" w:hAnsi="Consolas"/>
          <w:color w:val="000000"/>
          <w:sz w:val="21"/>
          <w:szCs w:val="21"/>
        </w:rPr>
        <w:t xml:space="preserve"> </w:t>
      </w:r>
      <w:proofErr w:type="spellStart"/>
      <w:r w:rsidRPr="00E76BB3">
        <w:rPr>
          <w:rFonts w:ascii="Consolas" w:hAnsi="Consolas"/>
          <w:color w:val="000000"/>
          <w:sz w:val="21"/>
          <w:szCs w:val="21"/>
        </w:rPr>
        <w:t>es</w:t>
      </w:r>
      <w:proofErr w:type="spellEnd"/>
      <w:r w:rsidRPr="00E76BB3">
        <w:rPr>
          <w:rFonts w:ascii="Consolas" w:hAnsi="Consolas"/>
          <w:color w:val="000000"/>
          <w:sz w:val="21"/>
          <w:szCs w:val="21"/>
        </w:rPr>
        <w:t xml:space="preserve"> =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title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r w:rsidRPr="00E76BB3">
        <w:rPr>
          <w:rFonts w:ascii="Consolas" w:hAnsi="Consolas"/>
          <w:color w:val="A31515"/>
          <w:sz w:val="21"/>
          <w:szCs w:val="21"/>
        </w:rPr>
        <w:t xml:space="preserve">"ЭС может угадать загаданного героя из сериала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Ривердейл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start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r w:rsidRPr="00E76BB3">
        <w:rPr>
          <w:rFonts w:ascii="Consolas" w:hAnsi="Consolas"/>
          <w:color w:val="A31515"/>
          <w:sz w:val="21"/>
          <w:szCs w:val="21"/>
        </w:rPr>
        <w:t>"Роль героя"</w:t>
      </w:r>
      <w:r w:rsidRPr="00E76BB3">
        <w:rPr>
          <w:rFonts w:ascii="Consolas" w:hAnsi="Consolas"/>
          <w:color w:val="000000"/>
          <w:sz w:val="21"/>
          <w:szCs w:val="21"/>
        </w:rPr>
        <w:t>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dict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: {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Роль героя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Главная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Второстепенная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Главная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школьник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родитель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школьник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мужской пол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женский пол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мужской пол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блондин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рыжий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брюнет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блондин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gramEnd"/>
      <w:r w:rsidRPr="00E76BB3">
        <w:rPr>
          <w:rFonts w:ascii="Consolas" w:hAnsi="Consolas"/>
          <w:color w:val="A31515"/>
          <w:sz w:val="21"/>
          <w:szCs w:val="21"/>
        </w:rPr>
        <w:t>такого героя нет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брюнет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proofErr w:type="gramEnd"/>
      <w:r w:rsidRPr="00E76BB3">
        <w:rPr>
          <w:rFonts w:ascii="Consolas" w:hAnsi="Consolas"/>
          <w:color w:val="A31515"/>
          <w:sz w:val="21"/>
          <w:szCs w:val="21"/>
        </w:rPr>
        <w:t>Джагхед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Джонс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рыжий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gramEnd"/>
      <w:r w:rsidRPr="00E76BB3">
        <w:rPr>
          <w:rFonts w:ascii="Consolas" w:hAnsi="Consolas"/>
          <w:color w:val="A31515"/>
          <w:sz w:val="21"/>
          <w:szCs w:val="21"/>
        </w:rPr>
        <w:t xml:space="preserve">Арчибальд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Эндрюс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женский пол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блондинка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рыжая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брюнетка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блондинка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gramEnd"/>
      <w:r w:rsidRPr="00E76BB3">
        <w:rPr>
          <w:rFonts w:ascii="Consolas" w:hAnsi="Consolas"/>
          <w:color w:val="A31515"/>
          <w:sz w:val="21"/>
          <w:szCs w:val="21"/>
        </w:rPr>
        <w:t>Элизабет Купер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брюнетка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gramEnd"/>
      <w:r w:rsidRPr="00E76BB3">
        <w:rPr>
          <w:rFonts w:ascii="Consolas" w:hAnsi="Consolas"/>
          <w:color w:val="A31515"/>
          <w:sz w:val="21"/>
          <w:szCs w:val="21"/>
        </w:rPr>
        <w:t xml:space="preserve">Вероника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Лодж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рыжая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proofErr w:type="gramEnd"/>
      <w:r w:rsidRPr="00E76BB3">
        <w:rPr>
          <w:rFonts w:ascii="Consolas" w:hAnsi="Consolas"/>
          <w:color w:val="A31515"/>
          <w:sz w:val="21"/>
          <w:szCs w:val="21"/>
        </w:rPr>
        <w:t>Шерил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Блоссом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родитель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отрицательная роль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 xml:space="preserve">"положительная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роль"</w:t>
      </w:r>
      <w:r w:rsidRPr="00E76BB3">
        <w:rPr>
          <w:rFonts w:ascii="Consolas" w:hAnsi="Consolas"/>
          <w:color w:val="000000"/>
          <w:sz w:val="21"/>
          <w:szCs w:val="21"/>
        </w:rPr>
        <w:t>,</w:t>
      </w:r>
      <w:r w:rsidRPr="00E76BB3">
        <w:rPr>
          <w:rFonts w:ascii="Consolas" w:hAnsi="Consolas"/>
          <w:color w:val="A31515"/>
          <w:sz w:val="21"/>
          <w:szCs w:val="21"/>
        </w:rPr>
        <w:t>"переход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от отрицательной к положительной роли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отрицательная роль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proofErr w:type="gramEnd"/>
      <w:r w:rsidRPr="00E76BB3">
        <w:rPr>
          <w:rFonts w:ascii="Consolas" w:hAnsi="Consolas"/>
          <w:color w:val="A31515"/>
          <w:sz w:val="21"/>
          <w:szCs w:val="21"/>
        </w:rPr>
        <w:t>Хайрам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Лодж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положительная роль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Люк Перри</w:t>
      </w:r>
      <w:proofErr w:type="gramStart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 ]</w:t>
      </w:r>
      <w:proofErr w:type="gramEnd"/>
      <w:r w:rsidRPr="00E76BB3">
        <w:rPr>
          <w:rFonts w:ascii="Consolas" w:hAnsi="Consolas"/>
          <w:color w:val="000000"/>
          <w:sz w:val="21"/>
          <w:szCs w:val="21"/>
        </w:rPr>
        <w:t>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переход от отрицательной к положительной роли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proofErr w:type="gramEnd"/>
      <w:r w:rsidRPr="00E76BB3">
        <w:rPr>
          <w:rFonts w:ascii="Consolas" w:hAnsi="Consolas"/>
          <w:color w:val="A31515"/>
          <w:sz w:val="21"/>
          <w:szCs w:val="21"/>
        </w:rPr>
        <w:t>ЭфПи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Джонс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Второстепенная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Родитель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Школьник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бабушка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Родитель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Положи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Отрица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Положи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gramEnd"/>
      <w:r w:rsidRPr="00E76BB3">
        <w:rPr>
          <w:rFonts w:ascii="Consolas" w:hAnsi="Consolas"/>
          <w:color w:val="A31515"/>
          <w:sz w:val="21"/>
          <w:szCs w:val="21"/>
        </w:rPr>
        <w:t xml:space="preserve">Мери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Эндрюс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Отрица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 xml:space="preserve">: </w:t>
      </w:r>
      <w:proofErr w:type="gramStart"/>
      <w:r w:rsidRPr="00E76BB3">
        <w:rPr>
          <w:rFonts w:ascii="Consolas" w:hAnsi="Consolas"/>
          <w:color w:val="000000"/>
          <w:sz w:val="21"/>
          <w:szCs w:val="21"/>
        </w:rPr>
        <w:t xml:space="preserve">[ 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proofErr w:type="gramEnd"/>
      <w:r w:rsidRPr="00E76BB3">
        <w:rPr>
          <w:rFonts w:ascii="Consolas" w:hAnsi="Consolas"/>
          <w:color w:val="A31515"/>
          <w:sz w:val="21"/>
          <w:szCs w:val="21"/>
        </w:rPr>
        <w:t>Хэл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Купер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Школьник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положи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отрица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  <w:r w:rsidRPr="00E76BB3">
        <w:rPr>
          <w:rFonts w:ascii="Consolas" w:hAnsi="Consolas"/>
          <w:color w:val="A31515"/>
          <w:sz w:val="21"/>
          <w:szCs w:val="21"/>
        </w:rPr>
        <w:t>"нейтральный герой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положи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Джозефина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Маккой</w:t>
      </w:r>
      <w:proofErr w:type="spellEnd"/>
      <w:proofErr w:type="gramStart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 ]</w:t>
      </w:r>
      <w:proofErr w:type="gramEnd"/>
      <w:r w:rsidRPr="00E76BB3">
        <w:rPr>
          <w:rFonts w:ascii="Consolas" w:hAnsi="Consolas"/>
          <w:color w:val="000000"/>
          <w:sz w:val="21"/>
          <w:szCs w:val="21"/>
        </w:rPr>
        <w:t xml:space="preserve">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отрицательный герой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 xml:space="preserve">"Сара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Дежарден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],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нейтральный герой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 xml:space="preserve">"Тина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Патель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>],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76BB3">
        <w:rPr>
          <w:rFonts w:ascii="Consolas" w:hAnsi="Consolas"/>
          <w:color w:val="A31515"/>
          <w:sz w:val="21"/>
          <w:szCs w:val="21"/>
        </w:rPr>
        <w:t>"бабушка"</w:t>
      </w:r>
      <w:r w:rsidRPr="00E76BB3">
        <w:rPr>
          <w:rFonts w:ascii="Consolas" w:hAnsi="Consolas"/>
          <w:color w:val="000000"/>
          <w:sz w:val="21"/>
          <w:szCs w:val="21"/>
        </w:rPr>
        <w:t>: [</w:t>
      </w:r>
      <w:r w:rsidRPr="00E76BB3">
        <w:rPr>
          <w:rFonts w:ascii="Consolas" w:hAnsi="Consolas"/>
          <w:color w:val="A31515"/>
          <w:sz w:val="21"/>
          <w:szCs w:val="21"/>
        </w:rPr>
        <w:t>"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Роуз</w:t>
      </w:r>
      <w:proofErr w:type="spellEnd"/>
      <w:r w:rsidRPr="00E76BB3">
        <w:rPr>
          <w:rFonts w:ascii="Consolas" w:hAnsi="Consolas"/>
          <w:color w:val="A31515"/>
          <w:sz w:val="21"/>
          <w:szCs w:val="21"/>
        </w:rPr>
        <w:t xml:space="preserve"> </w:t>
      </w:r>
      <w:proofErr w:type="spellStart"/>
      <w:r w:rsidRPr="00E76BB3">
        <w:rPr>
          <w:rFonts w:ascii="Consolas" w:hAnsi="Consolas"/>
          <w:color w:val="A31515"/>
          <w:sz w:val="21"/>
          <w:szCs w:val="21"/>
        </w:rPr>
        <w:t>Блоссом</w:t>
      </w:r>
      <w:proofErr w:type="spellEnd"/>
      <w:proofErr w:type="gramStart"/>
      <w:r w:rsidRPr="00E76BB3">
        <w:rPr>
          <w:rFonts w:ascii="Consolas" w:hAnsi="Consolas"/>
          <w:color w:val="A31515"/>
          <w:sz w:val="21"/>
          <w:szCs w:val="21"/>
        </w:rPr>
        <w:t>"</w:t>
      </w:r>
      <w:r w:rsidRPr="00E76BB3">
        <w:rPr>
          <w:rFonts w:ascii="Consolas" w:hAnsi="Consolas"/>
          <w:color w:val="000000"/>
          <w:sz w:val="21"/>
          <w:szCs w:val="21"/>
        </w:rPr>
        <w:t xml:space="preserve"> ]</w:t>
      </w:r>
      <w:proofErr w:type="gramEnd"/>
      <w:r w:rsidRPr="00E76BB3">
        <w:rPr>
          <w:rFonts w:ascii="Consolas" w:hAnsi="Consolas"/>
          <w:color w:val="000000"/>
          <w:sz w:val="21"/>
          <w:szCs w:val="21"/>
        </w:rPr>
        <w:t xml:space="preserve"> 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>    }</w:t>
      </w:r>
    </w:p>
    <w:p w:rsidR="00E76BB3" w:rsidRPr="00E76BB3" w:rsidRDefault="00E76BB3" w:rsidP="00E76BB3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76BB3">
        <w:rPr>
          <w:rFonts w:ascii="Consolas" w:hAnsi="Consolas"/>
          <w:color w:val="000000"/>
          <w:sz w:val="21"/>
          <w:szCs w:val="21"/>
        </w:rPr>
        <w:t>}</w:t>
      </w:r>
    </w:p>
    <w:p w:rsidR="00E76BB3" w:rsidRDefault="00E76BB3" w:rsidP="007A0AFD">
      <w:pPr>
        <w:pStyle w:val="1"/>
        <w:rPr>
          <w:b w:val="0"/>
          <w:i/>
        </w:rPr>
      </w:pPr>
    </w:p>
    <w:p w:rsidR="00EE27AB" w:rsidRDefault="00EE27AB" w:rsidP="007A0AFD">
      <w:pPr>
        <w:pStyle w:val="1"/>
        <w:rPr>
          <w:b w:val="0"/>
          <w:i/>
        </w:rPr>
      </w:pPr>
    </w:p>
    <w:p w:rsidR="00EE27AB" w:rsidRDefault="00EE27AB" w:rsidP="007A0AFD">
      <w:pPr>
        <w:pStyle w:val="1"/>
        <w:rPr>
          <w:b w:val="0"/>
          <w:i/>
        </w:rPr>
      </w:pPr>
    </w:p>
    <w:p w:rsidR="00EE27AB" w:rsidRPr="00E76BB3" w:rsidRDefault="00EE27AB" w:rsidP="007A0AFD">
      <w:pPr>
        <w:pStyle w:val="1"/>
        <w:rPr>
          <w:b w:val="0"/>
          <w:i/>
        </w:rPr>
      </w:pPr>
    </w:p>
    <w:p w:rsidR="00EE27AB" w:rsidRPr="004935D6" w:rsidRDefault="00E76BB3" w:rsidP="00EE27AB">
      <w:pPr>
        <w:pStyle w:val="1"/>
        <w:ind w:firstLine="4395"/>
        <w:jc w:val="left"/>
        <w:rPr>
          <w:b w:val="0"/>
          <w:i/>
        </w:rPr>
      </w:pPr>
      <w:r w:rsidRPr="00E76BB3">
        <w:rPr>
          <w:b w:val="0"/>
          <w:i/>
        </w:rPr>
        <w:lastRenderedPageBreak/>
        <w:t>Приложение</w:t>
      </w:r>
      <w:r w:rsidRPr="004935D6">
        <w:rPr>
          <w:b w:val="0"/>
          <w:i/>
        </w:rPr>
        <w:t xml:space="preserve"> 4. </w:t>
      </w:r>
      <w:r w:rsidR="00EE27AB">
        <w:rPr>
          <w:b w:val="0"/>
          <w:i/>
        </w:rPr>
        <w:t>Код</w:t>
      </w:r>
      <w:r w:rsidR="00EE27AB" w:rsidRPr="004935D6">
        <w:rPr>
          <w:b w:val="0"/>
          <w:i/>
        </w:rPr>
        <w:t xml:space="preserve"> </w:t>
      </w:r>
      <w:r w:rsidRPr="00E76BB3">
        <w:rPr>
          <w:b w:val="0"/>
          <w:i/>
          <w:lang w:val="en-US"/>
        </w:rPr>
        <w:t>JavaScript</w:t>
      </w:r>
      <w:r w:rsidR="00EE27AB" w:rsidRPr="004935D6">
        <w:rPr>
          <w:b w:val="0"/>
          <w:i/>
        </w:rPr>
        <w:t xml:space="preserve"> (</w:t>
      </w:r>
      <w:r w:rsidR="00EE27AB" w:rsidRPr="00EE27AB">
        <w:rPr>
          <w:b w:val="0"/>
          <w:i/>
          <w:lang w:val="en-US"/>
        </w:rPr>
        <w:t>es</w:t>
      </w:r>
      <w:r w:rsidR="00EE27AB" w:rsidRPr="004935D6">
        <w:rPr>
          <w:b w:val="0"/>
          <w:i/>
        </w:rPr>
        <w:t>_</w:t>
      </w:r>
      <w:r w:rsidR="00EE27AB" w:rsidRPr="00EE27AB">
        <w:rPr>
          <w:b w:val="0"/>
          <w:i/>
          <w:lang w:val="en-US"/>
        </w:rPr>
        <w:t>bin</w:t>
      </w:r>
      <w:r w:rsidR="00EE27AB" w:rsidRPr="004935D6">
        <w:rPr>
          <w:b w:val="0"/>
          <w:i/>
        </w:rPr>
        <w:t>.</w:t>
      </w:r>
      <w:r w:rsidR="00EE27AB" w:rsidRPr="00EE27AB">
        <w:rPr>
          <w:b w:val="0"/>
          <w:i/>
          <w:lang w:val="en-US"/>
        </w:rPr>
        <w:t>js</w:t>
      </w:r>
      <w:r w:rsidR="00EE27AB" w:rsidRPr="004935D6">
        <w:rPr>
          <w:b w:val="0"/>
          <w:i/>
        </w:rPr>
        <w:t>)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8000"/>
          <w:sz w:val="21"/>
          <w:szCs w:val="21"/>
          <w:lang w:val="en-US"/>
        </w:rPr>
        <w:t>// global variables</w:t>
      </w:r>
    </w:p>
    <w:p w:rsidR="00EE27AB" w:rsidRPr="005D437D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let</w:t>
      </w:r>
      <w:proofErr w:type="gramEnd"/>
      <w:r w:rsidRPr="005D437D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colors</w:t>
      </w:r>
      <w:r w:rsidRPr="005D437D">
        <w:rPr>
          <w:rFonts w:ascii="Consolas" w:hAnsi="Consolas"/>
          <w:color w:val="000000"/>
          <w:sz w:val="21"/>
          <w:szCs w:val="21"/>
          <w:lang w:val="en-US"/>
        </w:rPr>
        <w:t xml:space="preserve"> = [</w:t>
      </w:r>
      <w:r w:rsidRPr="005D437D">
        <w:rPr>
          <w:rFonts w:ascii="Consolas" w:hAnsi="Consolas"/>
          <w:color w:val="A31515"/>
          <w:sz w:val="21"/>
          <w:szCs w:val="21"/>
          <w:lang w:val="en-US"/>
        </w:rPr>
        <w:t>'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rgba</w:t>
      </w:r>
      <w:proofErr w:type="spellEnd"/>
      <w:r w:rsidRPr="005D437D">
        <w:rPr>
          <w:rFonts w:ascii="Consolas" w:hAnsi="Consolas"/>
          <w:color w:val="A31515"/>
          <w:sz w:val="21"/>
          <w:szCs w:val="21"/>
          <w:lang w:val="en-US"/>
        </w:rPr>
        <w:t>(252, 250, 216, 0)'</w:t>
      </w:r>
      <w:r w:rsidRPr="005D437D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r w:rsidRPr="005D437D">
        <w:rPr>
          <w:rFonts w:ascii="Consolas" w:hAnsi="Consolas"/>
          <w:color w:val="A31515"/>
          <w:sz w:val="21"/>
          <w:szCs w:val="21"/>
          <w:lang w:val="en-US"/>
        </w:rPr>
        <w:t>'#464'</w:t>
      </w:r>
      <w:r w:rsidRPr="005D437D">
        <w:rPr>
          <w:rFonts w:ascii="Consolas" w:hAnsi="Consolas"/>
          <w:color w:val="000000"/>
          <w:sz w:val="21"/>
          <w:szCs w:val="21"/>
          <w:lang w:val="en-US"/>
        </w:rPr>
        <w:t xml:space="preserve">]; </w:t>
      </w:r>
      <w:r w:rsidRPr="005D437D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массив</w:t>
      </w:r>
      <w:r w:rsidRPr="005D437D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цветов</w:t>
      </w:r>
      <w:r w:rsidRPr="005D437D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8000"/>
          <w:sz w:val="21"/>
          <w:szCs w:val="21"/>
        </w:rPr>
        <w:t>выкл</w:t>
      </w:r>
      <w:proofErr w:type="spellEnd"/>
      <w:r w:rsidRPr="005D437D">
        <w:rPr>
          <w:rFonts w:ascii="Consolas" w:hAnsi="Consolas"/>
          <w:color w:val="008000"/>
          <w:sz w:val="21"/>
          <w:szCs w:val="21"/>
          <w:lang w:val="en-US"/>
        </w:rPr>
        <w:t>/</w:t>
      </w:r>
      <w:r w:rsidRPr="00EE27AB">
        <w:rPr>
          <w:rFonts w:ascii="Consolas" w:hAnsi="Consolas"/>
          <w:color w:val="008000"/>
          <w:sz w:val="21"/>
          <w:szCs w:val="21"/>
        </w:rPr>
        <w:t>вкл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proofErr w:type="spellStart"/>
      <w:r w:rsidRPr="00EE27AB">
        <w:rPr>
          <w:rFonts w:ascii="Consolas" w:hAnsi="Consolas"/>
          <w:color w:val="0000FF"/>
          <w:sz w:val="21"/>
          <w:szCs w:val="21"/>
        </w:rPr>
        <w:t>let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run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; </w:t>
      </w:r>
      <w:r w:rsidRPr="00EE27AB">
        <w:rPr>
          <w:rFonts w:ascii="Consolas" w:hAnsi="Consolas"/>
          <w:color w:val="008000"/>
          <w:sz w:val="21"/>
          <w:szCs w:val="21"/>
        </w:rPr>
        <w:t>// запущено или остановлено приложение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let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_quest =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.querySelecto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'#quest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)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элемент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вопроса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let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_title =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.querySelecto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'#title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)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элемент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заголовка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let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_help = document.querySelector(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'#help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)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элемент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подсказки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8000"/>
          <w:sz w:val="21"/>
          <w:szCs w:val="21"/>
          <w:lang w:val="en-US"/>
        </w:rPr>
        <w:t>// functions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spellStart"/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const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init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function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() {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инициализация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run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true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запускаем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приложение</w:t>
      </w:r>
    </w:p>
    <w:p w:rsidR="00EE27AB" w:rsidRPr="005D437D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5D437D">
        <w:rPr>
          <w:rFonts w:ascii="Consolas" w:hAnsi="Consolas"/>
          <w:color w:val="000000"/>
          <w:sz w:val="21"/>
          <w:szCs w:val="21"/>
        </w:rPr>
        <w:t>_</w:t>
      </w:r>
      <w:proofErr w:type="gramStart"/>
      <w:r w:rsidRPr="004935D6">
        <w:rPr>
          <w:rFonts w:ascii="Consolas" w:hAnsi="Consolas"/>
          <w:color w:val="000000"/>
          <w:sz w:val="21"/>
          <w:szCs w:val="21"/>
          <w:lang w:val="en-US"/>
        </w:rPr>
        <w:t>title</w:t>
      </w:r>
      <w:r w:rsidRPr="005D437D">
        <w:rPr>
          <w:rFonts w:ascii="Consolas" w:hAnsi="Consolas"/>
          <w:color w:val="000000"/>
          <w:sz w:val="21"/>
          <w:szCs w:val="21"/>
        </w:rPr>
        <w:t>.</w:t>
      </w:r>
      <w:r w:rsidRPr="004935D6">
        <w:rPr>
          <w:rFonts w:ascii="Consolas" w:hAnsi="Consolas"/>
          <w:color w:val="000000"/>
          <w:sz w:val="21"/>
          <w:szCs w:val="21"/>
          <w:lang w:val="en-US"/>
        </w:rPr>
        <w:t>innerHTML</w:t>
      </w:r>
      <w:proofErr w:type="gramEnd"/>
      <w:r w:rsidRPr="005D437D">
        <w:rPr>
          <w:rFonts w:ascii="Consolas" w:hAnsi="Consolas"/>
          <w:color w:val="000000"/>
          <w:sz w:val="21"/>
          <w:szCs w:val="21"/>
        </w:rPr>
        <w:t xml:space="preserve"> = </w:t>
      </w:r>
      <w:r w:rsidRPr="004935D6">
        <w:rPr>
          <w:rFonts w:ascii="Consolas" w:hAnsi="Consolas"/>
          <w:color w:val="000000"/>
          <w:sz w:val="21"/>
          <w:szCs w:val="21"/>
          <w:lang w:val="en-US"/>
        </w:rPr>
        <w:t>es</w:t>
      </w:r>
      <w:r w:rsidRPr="005D437D">
        <w:rPr>
          <w:rFonts w:ascii="Consolas" w:hAnsi="Consolas"/>
          <w:color w:val="000000"/>
          <w:sz w:val="21"/>
          <w:szCs w:val="21"/>
        </w:rPr>
        <w:t>.</w:t>
      </w:r>
      <w:r w:rsidRPr="004935D6">
        <w:rPr>
          <w:rFonts w:ascii="Consolas" w:hAnsi="Consolas"/>
          <w:color w:val="000000"/>
          <w:sz w:val="21"/>
          <w:szCs w:val="21"/>
          <w:lang w:val="en-US"/>
        </w:rPr>
        <w:t>title</w:t>
      </w:r>
      <w:r w:rsidRPr="005D437D">
        <w:rPr>
          <w:rFonts w:ascii="Consolas" w:hAnsi="Consolas"/>
          <w:color w:val="000000"/>
          <w:sz w:val="21"/>
          <w:szCs w:val="21"/>
        </w:rPr>
        <w:t>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4935D6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5D437D">
        <w:rPr>
          <w:rFonts w:ascii="Consolas" w:hAnsi="Consolas"/>
          <w:color w:val="000000"/>
          <w:sz w:val="21"/>
          <w:szCs w:val="21"/>
        </w:rPr>
        <w:t xml:space="preserve"> </w:t>
      </w:r>
      <w:r w:rsidRPr="004935D6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5D437D">
        <w:rPr>
          <w:rFonts w:ascii="Consolas" w:hAnsi="Consolas"/>
          <w:color w:val="000000"/>
          <w:sz w:val="21"/>
          <w:szCs w:val="21"/>
        </w:rPr>
        <w:t xml:space="preserve"> </w:t>
      </w:r>
      <w:r w:rsidRPr="00EE27AB">
        <w:rPr>
          <w:rFonts w:ascii="Consolas" w:hAnsi="Consolas"/>
          <w:color w:val="000000"/>
          <w:sz w:val="21"/>
          <w:szCs w:val="21"/>
        </w:rPr>
        <w:t>_</w:t>
      </w:r>
      <w:proofErr w:type="gramStart"/>
      <w:r w:rsidRPr="00EE27AB">
        <w:rPr>
          <w:rFonts w:ascii="Consolas" w:hAnsi="Consolas"/>
          <w:color w:val="000000"/>
          <w:sz w:val="21"/>
          <w:szCs w:val="21"/>
        </w:rPr>
        <w:t>help.innerHTML</w:t>
      </w:r>
      <w:proofErr w:type="gramEnd"/>
      <w:r w:rsidRPr="00EE27AB">
        <w:rPr>
          <w:rFonts w:ascii="Consolas" w:hAnsi="Consolas"/>
          <w:color w:val="000000"/>
          <w:sz w:val="21"/>
          <w:szCs w:val="21"/>
        </w:rPr>
        <w:t xml:space="preserve"> = </w:t>
      </w:r>
      <w:r w:rsidRPr="00EE27AB">
        <w:rPr>
          <w:rFonts w:ascii="Consolas" w:hAnsi="Consolas"/>
          <w:color w:val="A31515"/>
          <w:sz w:val="21"/>
          <w:szCs w:val="21"/>
        </w:rPr>
        <w:t>'Кликни на картинку для перехода в начало ЭС.'</w:t>
      </w:r>
      <w:r w:rsidRPr="00EE27AB">
        <w:rPr>
          <w:rFonts w:ascii="Consolas" w:hAnsi="Consolas"/>
          <w:color w:val="000000"/>
          <w:sz w:val="21"/>
          <w:szCs w:val="21"/>
        </w:rPr>
        <w:t>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print_dialog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>(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</w:rPr>
        <w:t>es.start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</w:rPr>
        <w:t xml:space="preserve">); </w:t>
      </w:r>
      <w:r w:rsidRPr="00EE27AB">
        <w:rPr>
          <w:rFonts w:ascii="Consolas" w:hAnsi="Consolas"/>
          <w:color w:val="008000"/>
          <w:sz w:val="21"/>
          <w:szCs w:val="21"/>
        </w:rPr>
        <w:t>// печатаем первый вопрос и ответы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}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const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print_dialog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function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(post) {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варианты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ответов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</w:t>
      </w:r>
      <w:proofErr w:type="gramEnd"/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        .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querySelectorAll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'.line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)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все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по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имени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класса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        .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forEach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line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=&gt;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line.hidden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true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)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делаем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скрытыми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let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answers =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es.dict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[post]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узнаем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текущие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ответы</w:t>
      </w:r>
    </w:p>
    <w:p w:rsidR="00EE27AB" w:rsidRPr="004935D6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proofErr w:type="gramStart"/>
      <w:r w:rsidRPr="00EE27AB">
        <w:rPr>
          <w:rFonts w:ascii="Consolas" w:hAnsi="Consolas"/>
          <w:color w:val="0000FF"/>
          <w:sz w:val="21"/>
          <w:szCs w:val="21"/>
          <w:lang w:val="en-US"/>
        </w:rPr>
        <w:t>if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(</w:t>
      </w:r>
      <w:proofErr w:type="spellStart"/>
      <w:r w:rsidRPr="00EE27AB">
        <w:rPr>
          <w:rFonts w:ascii="Consolas" w:hAnsi="Consolas"/>
          <w:color w:val="0000FF"/>
          <w:sz w:val="21"/>
          <w:szCs w:val="21"/>
          <w:lang w:val="en-US"/>
        </w:rPr>
        <w:t>typeof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answers === 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'undefined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) {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если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уже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достигнут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листок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дерева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run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false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остановить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работу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ЭС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        _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quest.innerHTML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`</w:t>
      </w:r>
      <w:r w:rsidRPr="00EE27AB">
        <w:rPr>
          <w:rFonts w:ascii="Consolas" w:hAnsi="Consolas"/>
          <w:color w:val="A31515"/>
          <w:sz w:val="21"/>
          <w:szCs w:val="21"/>
        </w:rPr>
        <w:t>Выбор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A31515"/>
          <w:sz w:val="21"/>
          <w:szCs w:val="21"/>
        </w:rPr>
        <w:t>сделан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 xml:space="preserve"> -&gt;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${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post.toUpperCase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>)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}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`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;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публикуем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выбор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.getElementById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'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img</w:t>
      </w:r>
      <w:proofErr w:type="spellEnd"/>
      <w:r w:rsidRPr="00EE27AB">
        <w:rPr>
          <w:rFonts w:ascii="Consolas" w:hAnsi="Consolas"/>
          <w:color w:val="A31515"/>
          <w:sz w:val="21"/>
          <w:szCs w:val="21"/>
          <w:lang w:val="en-US"/>
        </w:rPr>
        <w:t>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).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src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"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img</w:t>
      </w:r>
      <w:proofErr w:type="spellEnd"/>
      <w:r w:rsidRPr="00EE27AB">
        <w:rPr>
          <w:rFonts w:ascii="Consolas" w:hAnsi="Consolas"/>
          <w:color w:val="A31515"/>
          <w:sz w:val="21"/>
          <w:szCs w:val="21"/>
          <w:lang w:val="en-US"/>
        </w:rPr>
        <w:t>/"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+ post + </w:t>
      </w:r>
      <w:r w:rsidRPr="00EE27AB">
        <w:rPr>
          <w:rFonts w:ascii="Consolas" w:hAnsi="Consolas"/>
          <w:color w:val="A31515"/>
          <w:sz w:val="21"/>
          <w:szCs w:val="21"/>
          <w:lang w:val="en-US"/>
        </w:rPr>
        <w:t>".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png</w:t>
      </w:r>
      <w:proofErr w:type="spellEnd"/>
      <w:r w:rsidRPr="00EE27AB">
        <w:rPr>
          <w:rFonts w:ascii="Consolas" w:hAnsi="Consolas"/>
          <w:color w:val="A31515"/>
          <w:sz w:val="21"/>
          <w:szCs w:val="21"/>
          <w:lang w:val="en-US"/>
        </w:rPr>
        <w:t>"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E27AB">
        <w:rPr>
          <w:rFonts w:ascii="Consolas" w:hAnsi="Consolas"/>
          <w:color w:val="000000"/>
          <w:sz w:val="21"/>
          <w:szCs w:val="21"/>
        </w:rPr>
        <w:t xml:space="preserve">} 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</w:t>
      </w:r>
      <w:proofErr w:type="spellStart"/>
      <w:r w:rsidRPr="00EE27AB">
        <w:rPr>
          <w:rFonts w:ascii="Consolas" w:hAnsi="Consolas"/>
          <w:color w:val="0000FF"/>
          <w:sz w:val="21"/>
          <w:szCs w:val="21"/>
        </w:rPr>
        <w:t>else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 {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    </w:t>
      </w:r>
      <w:proofErr w:type="spellStart"/>
      <w:r w:rsidRPr="00EE27AB">
        <w:rPr>
          <w:rFonts w:ascii="Consolas" w:hAnsi="Consolas"/>
          <w:color w:val="0000FF"/>
          <w:sz w:val="21"/>
          <w:szCs w:val="21"/>
        </w:rPr>
        <w:t>if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 (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</w:rPr>
        <w:t>answers.length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</w:rPr>
        <w:t xml:space="preserve"> === </w:t>
      </w:r>
      <w:r w:rsidRPr="00EE27AB">
        <w:rPr>
          <w:rFonts w:ascii="Consolas" w:hAnsi="Consolas"/>
          <w:color w:val="098658"/>
          <w:sz w:val="21"/>
          <w:szCs w:val="21"/>
        </w:rPr>
        <w:t>0</w:t>
      </w:r>
      <w:r w:rsidRPr="00EE27AB">
        <w:rPr>
          <w:rFonts w:ascii="Consolas" w:hAnsi="Consolas"/>
          <w:color w:val="000000"/>
          <w:sz w:val="21"/>
          <w:szCs w:val="21"/>
        </w:rPr>
        <w:t xml:space="preserve">) { </w:t>
      </w:r>
      <w:r w:rsidRPr="00EE27AB">
        <w:rPr>
          <w:rFonts w:ascii="Consolas" w:hAnsi="Consolas"/>
          <w:color w:val="008000"/>
          <w:sz w:val="21"/>
          <w:szCs w:val="21"/>
        </w:rPr>
        <w:t>// если нет ответов на вопрос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        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run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 = </w:t>
      </w:r>
      <w:proofErr w:type="spellStart"/>
      <w:r w:rsidRPr="00EE27AB">
        <w:rPr>
          <w:rFonts w:ascii="Consolas" w:hAnsi="Consolas"/>
          <w:color w:val="0000FF"/>
          <w:sz w:val="21"/>
          <w:szCs w:val="21"/>
        </w:rPr>
        <w:t>false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; </w:t>
      </w:r>
      <w:r w:rsidRPr="00EE27AB">
        <w:rPr>
          <w:rFonts w:ascii="Consolas" w:hAnsi="Consolas"/>
          <w:color w:val="008000"/>
          <w:sz w:val="21"/>
          <w:szCs w:val="21"/>
        </w:rPr>
        <w:t>// остановить работу ЭС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>            _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</w:rPr>
        <w:t>quest.innerHTML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</w:rPr>
        <w:t xml:space="preserve"> = </w:t>
      </w:r>
      <w:r w:rsidRPr="00EE27AB">
        <w:rPr>
          <w:rFonts w:ascii="Consolas" w:hAnsi="Consolas"/>
          <w:color w:val="A31515"/>
          <w:sz w:val="21"/>
          <w:szCs w:val="21"/>
        </w:rPr>
        <w:t>`Для категории "</w:t>
      </w:r>
      <w:r w:rsidRPr="00EE27AB">
        <w:rPr>
          <w:rFonts w:ascii="Consolas" w:hAnsi="Consolas"/>
          <w:color w:val="0000FF"/>
          <w:sz w:val="21"/>
          <w:szCs w:val="21"/>
        </w:rPr>
        <w:t>${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post</w:t>
      </w:r>
      <w:proofErr w:type="spellEnd"/>
      <w:r w:rsidRPr="00EE27AB">
        <w:rPr>
          <w:rFonts w:ascii="Consolas" w:hAnsi="Consolas"/>
          <w:color w:val="0000FF"/>
          <w:sz w:val="21"/>
          <w:szCs w:val="21"/>
        </w:rPr>
        <w:t>}</w:t>
      </w:r>
      <w:r w:rsidRPr="00EE27AB">
        <w:rPr>
          <w:rFonts w:ascii="Consolas" w:hAnsi="Consolas"/>
          <w:color w:val="A31515"/>
          <w:sz w:val="21"/>
          <w:szCs w:val="21"/>
        </w:rPr>
        <w:t>" нет выбора.`</w:t>
      </w:r>
      <w:r w:rsidRPr="00EE27AB">
        <w:rPr>
          <w:rFonts w:ascii="Consolas" w:hAnsi="Consolas"/>
          <w:color w:val="000000"/>
          <w:sz w:val="21"/>
          <w:szCs w:val="21"/>
        </w:rPr>
        <w:t>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>        }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    </w:t>
      </w:r>
      <w:proofErr w:type="spellStart"/>
      <w:r w:rsidRPr="00EE27AB">
        <w:rPr>
          <w:rFonts w:ascii="Consolas" w:hAnsi="Consolas"/>
          <w:color w:val="0000FF"/>
          <w:sz w:val="21"/>
          <w:szCs w:val="21"/>
        </w:rPr>
        <w:t>else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 </w:t>
      </w:r>
      <w:proofErr w:type="gramStart"/>
      <w:r w:rsidRPr="00EE27AB">
        <w:rPr>
          <w:rFonts w:ascii="Consolas" w:hAnsi="Consolas"/>
          <w:color w:val="000000"/>
          <w:sz w:val="21"/>
          <w:szCs w:val="21"/>
        </w:rPr>
        <w:t>{  </w:t>
      </w:r>
      <w:r w:rsidRPr="00EE27AB">
        <w:rPr>
          <w:rFonts w:ascii="Consolas" w:hAnsi="Consolas"/>
          <w:color w:val="008000"/>
          <w:sz w:val="21"/>
          <w:szCs w:val="21"/>
        </w:rPr>
        <w:t>/</w:t>
      </w:r>
      <w:proofErr w:type="gramEnd"/>
      <w:r w:rsidRPr="00EE27AB">
        <w:rPr>
          <w:rFonts w:ascii="Consolas" w:hAnsi="Consolas"/>
          <w:color w:val="008000"/>
          <w:sz w:val="21"/>
          <w:szCs w:val="21"/>
        </w:rPr>
        <w:t>/ публикуем вопрос и варианты ответов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>            _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</w:rPr>
        <w:t>quest.innerHTML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</w:rPr>
        <w:t xml:space="preserve"> = </w:t>
      </w:r>
      <w:r w:rsidRPr="00EE27AB">
        <w:rPr>
          <w:rFonts w:ascii="Consolas" w:hAnsi="Consolas"/>
          <w:color w:val="A31515"/>
          <w:sz w:val="21"/>
          <w:szCs w:val="21"/>
        </w:rPr>
        <w:t>`Сделайте выбор из категории&lt;</w:t>
      </w:r>
      <w:proofErr w:type="spellStart"/>
      <w:r w:rsidRPr="00EE27AB">
        <w:rPr>
          <w:rFonts w:ascii="Consolas" w:hAnsi="Consolas"/>
          <w:color w:val="A31515"/>
          <w:sz w:val="21"/>
          <w:szCs w:val="21"/>
        </w:rPr>
        <w:t>br</w:t>
      </w:r>
      <w:proofErr w:type="spellEnd"/>
      <w:r w:rsidRPr="00EE27AB">
        <w:rPr>
          <w:rFonts w:ascii="Consolas" w:hAnsi="Consolas"/>
          <w:color w:val="A31515"/>
          <w:sz w:val="21"/>
          <w:szCs w:val="21"/>
        </w:rPr>
        <w:t>&gt;"</w:t>
      </w:r>
      <w:r w:rsidRPr="00EE27AB">
        <w:rPr>
          <w:rFonts w:ascii="Consolas" w:hAnsi="Consolas"/>
          <w:color w:val="0000FF"/>
          <w:sz w:val="21"/>
          <w:szCs w:val="21"/>
        </w:rPr>
        <w:t>${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post</w:t>
      </w:r>
      <w:proofErr w:type="spellEnd"/>
      <w:r w:rsidRPr="00EE27AB">
        <w:rPr>
          <w:rFonts w:ascii="Consolas" w:hAnsi="Consolas"/>
          <w:color w:val="0000FF"/>
          <w:sz w:val="21"/>
          <w:szCs w:val="21"/>
        </w:rPr>
        <w:t>}</w:t>
      </w:r>
      <w:r w:rsidRPr="00EE27AB">
        <w:rPr>
          <w:rFonts w:ascii="Consolas" w:hAnsi="Consolas"/>
          <w:color w:val="A31515"/>
          <w:sz w:val="21"/>
          <w:szCs w:val="21"/>
        </w:rPr>
        <w:t>":`</w:t>
      </w:r>
      <w:r w:rsidRPr="00EE27AB">
        <w:rPr>
          <w:rFonts w:ascii="Consolas" w:hAnsi="Consolas"/>
          <w:color w:val="000000"/>
          <w:sz w:val="21"/>
          <w:szCs w:val="21"/>
        </w:rPr>
        <w:t>;    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        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answers</w:t>
      </w:r>
      <w:proofErr w:type="gramEnd"/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                .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forEach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(answer, index)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=&gt;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{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            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.querySelecto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'#answer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+ String(index)).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innerHTML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answer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            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.querySelecto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'.line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+ String(index)).hidden =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false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:rsidR="00EE27AB" w:rsidRPr="005D437D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        </w:t>
      </w:r>
      <w:r w:rsidRPr="005D437D">
        <w:rPr>
          <w:rFonts w:ascii="Consolas" w:hAnsi="Consolas"/>
          <w:color w:val="000000"/>
          <w:sz w:val="21"/>
          <w:szCs w:val="21"/>
          <w:lang w:val="en-US"/>
        </w:rPr>
        <w:t>});</w:t>
      </w:r>
    </w:p>
    <w:p w:rsidR="00EE27AB" w:rsidRPr="005D437D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5D437D">
        <w:rPr>
          <w:rFonts w:ascii="Consolas" w:hAnsi="Consolas"/>
          <w:color w:val="000000"/>
          <w:sz w:val="21"/>
          <w:szCs w:val="21"/>
          <w:lang w:val="en-US"/>
        </w:rPr>
        <w:t>        }</w:t>
      </w:r>
    </w:p>
    <w:p w:rsidR="00EE27AB" w:rsidRPr="005D437D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5D437D">
        <w:rPr>
          <w:rFonts w:ascii="Consolas" w:hAnsi="Consolas"/>
          <w:color w:val="000000"/>
          <w:sz w:val="21"/>
          <w:szCs w:val="21"/>
          <w:lang w:val="en-US"/>
        </w:rPr>
        <w:t>    }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document</w:t>
      </w:r>
      <w:proofErr w:type="gram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// </w:t>
      </w:r>
      <w:r w:rsidRPr="00EE27AB">
        <w:rPr>
          <w:rFonts w:ascii="Consolas" w:hAnsi="Consolas"/>
          <w:color w:val="008000"/>
          <w:sz w:val="21"/>
          <w:szCs w:val="21"/>
        </w:rPr>
        <w:t>при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загрузке</w:t>
      </w:r>
      <w:r w:rsidRPr="00EE27AB">
        <w:rPr>
          <w:rFonts w:ascii="Consolas" w:hAnsi="Consolas"/>
          <w:color w:val="008000"/>
          <w:sz w:val="21"/>
          <w:szCs w:val="21"/>
          <w:lang w:val="en-US"/>
        </w:rPr>
        <w:t xml:space="preserve"> </w:t>
      </w:r>
      <w:r w:rsidRPr="00EE27AB">
        <w:rPr>
          <w:rFonts w:ascii="Consolas" w:hAnsi="Consolas"/>
          <w:color w:val="008000"/>
          <w:sz w:val="21"/>
          <w:szCs w:val="21"/>
        </w:rPr>
        <w:t>страницы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>    .</w:t>
      </w:r>
      <w:proofErr w:type="spellStart"/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addEventListene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"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DOMContentLoaded</w:t>
      </w:r>
      <w:proofErr w:type="spellEnd"/>
      <w:r w:rsidRPr="00EE27AB">
        <w:rPr>
          <w:rFonts w:ascii="Consolas" w:hAnsi="Consolas"/>
          <w:color w:val="A31515"/>
          <w:sz w:val="21"/>
          <w:szCs w:val="21"/>
          <w:lang w:val="en-US"/>
        </w:rPr>
        <w:t>"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,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init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document </w:t>
      </w:r>
      <w:r w:rsidRPr="00EE27AB">
        <w:rPr>
          <w:rFonts w:ascii="Consolas" w:hAnsi="Consolas"/>
          <w:color w:val="008000"/>
          <w:sz w:val="21"/>
          <w:szCs w:val="21"/>
        </w:rPr>
        <w:t>// при клике по ячейке таблицы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</w:t>
      </w:r>
      <w:proofErr w:type="gramStart"/>
      <w:r w:rsidRPr="00EE27AB">
        <w:rPr>
          <w:rFonts w:ascii="Consolas" w:hAnsi="Consolas"/>
          <w:color w:val="000000"/>
          <w:sz w:val="21"/>
          <w:szCs w:val="21"/>
        </w:rPr>
        <w:t>.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querySelectorAll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</w:rPr>
        <w:t>(</w:t>
      </w:r>
      <w:r w:rsidRPr="00EE27AB">
        <w:rPr>
          <w:rFonts w:ascii="Consolas" w:hAnsi="Consolas"/>
          <w:color w:val="A31515"/>
          <w:sz w:val="21"/>
          <w:szCs w:val="21"/>
        </w:rPr>
        <w:t>'#</w:t>
      </w:r>
      <w:proofErr w:type="spellStart"/>
      <w:r w:rsidRPr="00EE27AB">
        <w:rPr>
          <w:rFonts w:ascii="Consolas" w:hAnsi="Consolas"/>
          <w:color w:val="A31515"/>
          <w:sz w:val="21"/>
          <w:szCs w:val="21"/>
        </w:rPr>
        <w:t>dialog</w:t>
      </w:r>
      <w:proofErr w:type="spellEnd"/>
      <w:r w:rsidRPr="00EE27AB">
        <w:rPr>
          <w:rFonts w:ascii="Consolas" w:hAnsi="Consolas"/>
          <w:color w:val="A31515"/>
          <w:sz w:val="21"/>
          <w:szCs w:val="21"/>
        </w:rPr>
        <w:t xml:space="preserve"> .</w:t>
      </w:r>
      <w:proofErr w:type="spellStart"/>
      <w:r w:rsidRPr="00EE27AB">
        <w:rPr>
          <w:rFonts w:ascii="Consolas" w:hAnsi="Consolas"/>
          <w:color w:val="A31515"/>
          <w:sz w:val="21"/>
          <w:szCs w:val="21"/>
        </w:rPr>
        <w:t>answer</w:t>
      </w:r>
      <w:proofErr w:type="spellEnd"/>
      <w:r w:rsidRPr="00EE27AB">
        <w:rPr>
          <w:rFonts w:ascii="Consolas" w:hAnsi="Consolas"/>
          <w:color w:val="A31515"/>
          <w:sz w:val="21"/>
          <w:szCs w:val="21"/>
        </w:rPr>
        <w:t>'</w:t>
      </w:r>
      <w:r w:rsidRPr="00EE27AB">
        <w:rPr>
          <w:rFonts w:ascii="Consolas" w:hAnsi="Consolas"/>
          <w:color w:val="000000"/>
          <w:sz w:val="21"/>
          <w:szCs w:val="21"/>
        </w:rPr>
        <w:t xml:space="preserve">) </w:t>
      </w:r>
      <w:r w:rsidRPr="00EE27AB">
        <w:rPr>
          <w:rFonts w:ascii="Consolas" w:hAnsi="Consolas"/>
          <w:color w:val="008000"/>
          <w:sz w:val="21"/>
          <w:szCs w:val="21"/>
        </w:rPr>
        <w:t>// найти массив ячеек таблицы с ответами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</w:t>
      </w:r>
      <w:proofErr w:type="gramStart"/>
      <w:r w:rsidRPr="00EE27AB">
        <w:rPr>
          <w:rFonts w:ascii="Consolas" w:hAnsi="Consolas"/>
          <w:color w:val="000000"/>
          <w:sz w:val="21"/>
          <w:szCs w:val="21"/>
        </w:rPr>
        <w:t>.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forEach</w:t>
      </w:r>
      <w:proofErr w:type="spellEnd"/>
      <w:proofErr w:type="gramEnd"/>
      <w:r w:rsidRPr="00EE27AB">
        <w:rPr>
          <w:rFonts w:ascii="Consolas" w:hAnsi="Consolas"/>
          <w:color w:val="000000"/>
          <w:sz w:val="21"/>
          <w:szCs w:val="21"/>
        </w:rPr>
        <w:t>(</w:t>
      </w:r>
      <w:proofErr w:type="spellStart"/>
      <w:r w:rsidRPr="00EE27AB">
        <w:rPr>
          <w:rFonts w:ascii="Consolas" w:hAnsi="Consolas"/>
          <w:color w:val="000000"/>
          <w:sz w:val="21"/>
          <w:szCs w:val="21"/>
        </w:rPr>
        <w:t>td_answer</w:t>
      </w:r>
      <w:proofErr w:type="spellEnd"/>
      <w:r w:rsidRPr="00EE27AB">
        <w:rPr>
          <w:rFonts w:ascii="Consolas" w:hAnsi="Consolas"/>
          <w:color w:val="000000"/>
          <w:sz w:val="21"/>
          <w:szCs w:val="21"/>
        </w:rPr>
        <w:t xml:space="preserve"> </w:t>
      </w:r>
      <w:r w:rsidRPr="00EE27AB">
        <w:rPr>
          <w:rFonts w:ascii="Consolas" w:hAnsi="Consolas"/>
          <w:color w:val="0000FF"/>
          <w:sz w:val="21"/>
          <w:szCs w:val="21"/>
        </w:rPr>
        <w:t>=&gt;</w:t>
      </w:r>
      <w:r w:rsidRPr="00EE27AB">
        <w:rPr>
          <w:rFonts w:ascii="Consolas" w:hAnsi="Consolas"/>
          <w:color w:val="000000"/>
          <w:sz w:val="21"/>
          <w:szCs w:val="21"/>
        </w:rPr>
        <w:t xml:space="preserve"> { </w:t>
      </w:r>
      <w:r w:rsidRPr="00EE27AB">
        <w:rPr>
          <w:rFonts w:ascii="Consolas" w:hAnsi="Consolas"/>
          <w:color w:val="008000"/>
          <w:sz w:val="21"/>
          <w:szCs w:val="21"/>
        </w:rPr>
        <w:t>// для каждой ячейки назначить обработчики событий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</w:rPr>
        <w:t xml:space="preserve">        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td_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answer.addEventListener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"click"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, ()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=&gt;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print_dialog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td_answer.innerHTML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))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td_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answer.addEventListene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'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mouseenter</w:t>
      </w:r>
      <w:proofErr w:type="spellEnd"/>
      <w:r w:rsidRPr="00EE27AB">
        <w:rPr>
          <w:rFonts w:ascii="Consolas" w:hAnsi="Consolas"/>
          <w:color w:val="A31515"/>
          <w:sz w:val="21"/>
          <w:szCs w:val="21"/>
          <w:lang w:val="en-US"/>
        </w:rPr>
        <w:t>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, ()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=&gt;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td_answer.style.backgroundColo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colors[</w:t>
      </w:r>
      <w:r w:rsidRPr="00EE27AB">
        <w:rPr>
          <w:rFonts w:ascii="Consolas" w:hAnsi="Consolas"/>
          <w:color w:val="098658"/>
          <w:sz w:val="21"/>
          <w:szCs w:val="21"/>
          <w:lang w:val="en-US"/>
        </w:rPr>
        <w:t>1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])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   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td_</w:t>
      </w:r>
      <w:proofErr w:type="gramStart"/>
      <w:r w:rsidRPr="00EE27AB">
        <w:rPr>
          <w:rFonts w:ascii="Consolas" w:hAnsi="Consolas"/>
          <w:color w:val="000000"/>
          <w:sz w:val="21"/>
          <w:szCs w:val="21"/>
          <w:lang w:val="en-US"/>
        </w:rPr>
        <w:t>answer.addEventListene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EE27AB">
        <w:rPr>
          <w:rFonts w:ascii="Consolas" w:hAnsi="Consolas"/>
          <w:color w:val="A31515"/>
          <w:sz w:val="21"/>
          <w:szCs w:val="21"/>
          <w:lang w:val="en-US"/>
        </w:rPr>
        <w:t>'</w:t>
      </w:r>
      <w:proofErr w:type="spellStart"/>
      <w:r w:rsidRPr="00EE27AB">
        <w:rPr>
          <w:rFonts w:ascii="Consolas" w:hAnsi="Consolas"/>
          <w:color w:val="A31515"/>
          <w:sz w:val="21"/>
          <w:szCs w:val="21"/>
          <w:lang w:val="en-US"/>
        </w:rPr>
        <w:t>mouseleave</w:t>
      </w:r>
      <w:proofErr w:type="spellEnd"/>
      <w:r w:rsidRPr="00EE27AB">
        <w:rPr>
          <w:rFonts w:ascii="Consolas" w:hAnsi="Consolas"/>
          <w:color w:val="A31515"/>
          <w:sz w:val="21"/>
          <w:szCs w:val="21"/>
          <w:lang w:val="en-US"/>
        </w:rPr>
        <w:t>'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, () </w:t>
      </w:r>
      <w:r w:rsidRPr="00EE27AB">
        <w:rPr>
          <w:rFonts w:ascii="Consolas" w:hAnsi="Consolas"/>
          <w:color w:val="0000FF"/>
          <w:sz w:val="21"/>
          <w:szCs w:val="21"/>
          <w:lang w:val="en-US"/>
        </w:rPr>
        <w:t>=&gt;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</w:t>
      </w:r>
      <w:proofErr w:type="spellStart"/>
      <w:r w:rsidRPr="00EE27AB">
        <w:rPr>
          <w:rFonts w:ascii="Consolas" w:hAnsi="Consolas"/>
          <w:color w:val="000000"/>
          <w:sz w:val="21"/>
          <w:szCs w:val="21"/>
          <w:lang w:val="en-US"/>
        </w:rPr>
        <w:t>td_answer.style.backgroundColor</w:t>
      </w:r>
      <w:proofErr w:type="spellEnd"/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 = colors[</w:t>
      </w:r>
      <w:r w:rsidRPr="00EE27A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EE27AB">
        <w:rPr>
          <w:rFonts w:ascii="Consolas" w:hAnsi="Consolas"/>
          <w:color w:val="000000"/>
          <w:sz w:val="21"/>
          <w:szCs w:val="21"/>
          <w:lang w:val="en-US"/>
        </w:rPr>
        <w:t>])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  <w:r w:rsidRPr="00EE27AB">
        <w:rPr>
          <w:rFonts w:ascii="Consolas" w:hAnsi="Consolas"/>
          <w:color w:val="000000"/>
          <w:sz w:val="21"/>
          <w:szCs w:val="21"/>
          <w:lang w:val="en-US"/>
        </w:rPr>
        <w:t xml:space="preserve">    </w:t>
      </w:r>
      <w:r w:rsidRPr="00EE27AB">
        <w:rPr>
          <w:rFonts w:ascii="Consolas" w:hAnsi="Consolas"/>
          <w:color w:val="000000"/>
          <w:sz w:val="21"/>
          <w:szCs w:val="21"/>
        </w:rPr>
        <w:t>});</w:t>
      </w:r>
    </w:p>
    <w:p w:rsidR="00EE27AB" w:rsidRPr="00EE27AB" w:rsidRDefault="00EE27AB" w:rsidP="00EE27A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</w:rPr>
      </w:pPr>
    </w:p>
    <w:p w:rsidR="00EE27AB" w:rsidRDefault="00EE27AB" w:rsidP="007A0AFD">
      <w:pPr>
        <w:pStyle w:val="1"/>
        <w:rPr>
          <w:b w:val="0"/>
          <w:i/>
          <w:lang w:val="en-US"/>
        </w:rPr>
      </w:pPr>
    </w:p>
    <w:p w:rsidR="008B0965" w:rsidRDefault="008B0965" w:rsidP="007A0AFD">
      <w:pPr>
        <w:pStyle w:val="1"/>
      </w:pPr>
      <w:r>
        <w:br w:type="page"/>
      </w:r>
    </w:p>
    <w:p w:rsidR="008B0965" w:rsidRPr="00AB7E1B" w:rsidRDefault="008B0965" w:rsidP="008B0965">
      <w:pPr>
        <w:ind w:firstLine="403"/>
        <w:jc w:val="center"/>
        <w:rPr>
          <w:rFonts w:eastAsia="Calibri"/>
        </w:rPr>
      </w:pPr>
      <w:r w:rsidRPr="00AB7E1B">
        <w:rPr>
          <w:rFonts w:eastAsia="Calibri"/>
        </w:rPr>
        <w:lastRenderedPageBreak/>
        <w:t>РЕЦЕНЗИЯ</w:t>
      </w:r>
    </w:p>
    <w:p w:rsidR="008B0965" w:rsidRPr="00AB7E1B" w:rsidRDefault="009C03B1" w:rsidP="008B0965">
      <w:pPr>
        <w:ind w:firstLine="403"/>
        <w:jc w:val="center"/>
      </w:pPr>
      <w:r w:rsidRPr="00AB7E1B">
        <w:rPr>
          <w:rFonts w:eastAsia="Calibri"/>
        </w:rPr>
        <w:t xml:space="preserve">на </w:t>
      </w:r>
      <w:r w:rsidR="008B0965" w:rsidRPr="00AB7E1B">
        <w:rPr>
          <w:rFonts w:eastAsia="Calibri"/>
        </w:rPr>
        <w:t>курсовой проект _______________________________________________</w:t>
      </w:r>
    </w:p>
    <w:p w:rsidR="008B0965" w:rsidRPr="00AB7E1B" w:rsidRDefault="008B0965" w:rsidP="008B0965">
      <w:pPr>
        <w:jc w:val="both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6"/>
        <w:gridCol w:w="7968"/>
      </w:tblGrid>
      <w:tr w:rsidR="008B0965" w:rsidRPr="00AB7E1B" w:rsidTr="009C03B1">
        <w:tc>
          <w:tcPr>
            <w:tcW w:w="1413" w:type="dxa"/>
          </w:tcPr>
          <w:p w:rsidR="008B0965" w:rsidRPr="00AB7E1B" w:rsidRDefault="008B0965" w:rsidP="008B0965">
            <w:pPr>
              <w:jc w:val="both"/>
            </w:pPr>
          </w:p>
        </w:tc>
        <w:tc>
          <w:tcPr>
            <w:tcW w:w="8214" w:type="dxa"/>
          </w:tcPr>
          <w:p w:rsidR="008B0965" w:rsidRPr="00AB7E1B" w:rsidRDefault="008B0965" w:rsidP="008B0965">
            <w:pPr>
              <w:jc w:val="both"/>
            </w:pPr>
          </w:p>
        </w:tc>
      </w:tr>
      <w:tr w:rsidR="008B0965" w:rsidRPr="00AB7E1B" w:rsidTr="009C03B1">
        <w:tc>
          <w:tcPr>
            <w:tcW w:w="1413" w:type="dxa"/>
          </w:tcPr>
          <w:p w:rsidR="008B0965" w:rsidRPr="00AB7E1B" w:rsidRDefault="008B0965" w:rsidP="008B0965">
            <w:pPr>
              <w:jc w:val="both"/>
            </w:pPr>
          </w:p>
        </w:tc>
        <w:tc>
          <w:tcPr>
            <w:tcW w:w="8214" w:type="dxa"/>
          </w:tcPr>
          <w:p w:rsidR="008B0965" w:rsidRPr="00AB7E1B" w:rsidRDefault="008B0965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0F6B2B" w:rsidRPr="00AB7E1B" w:rsidRDefault="000F6B2B" w:rsidP="008B0965">
            <w:pPr>
              <w:jc w:val="both"/>
            </w:pPr>
          </w:p>
          <w:p w:rsidR="000F6B2B" w:rsidRPr="00AB7E1B" w:rsidRDefault="000F6B2B" w:rsidP="008B0965">
            <w:pPr>
              <w:jc w:val="both"/>
            </w:pPr>
          </w:p>
          <w:p w:rsidR="000F6B2B" w:rsidRPr="00AB7E1B" w:rsidRDefault="000F6B2B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</w:tc>
      </w:tr>
      <w:tr w:rsidR="008A18CF" w:rsidRPr="00AB7E1B" w:rsidTr="009C03B1">
        <w:tc>
          <w:tcPr>
            <w:tcW w:w="1413" w:type="dxa"/>
          </w:tcPr>
          <w:p w:rsidR="008A18CF" w:rsidRPr="00AB7E1B" w:rsidRDefault="008A18CF" w:rsidP="008B0965">
            <w:pPr>
              <w:jc w:val="both"/>
            </w:pPr>
          </w:p>
        </w:tc>
        <w:tc>
          <w:tcPr>
            <w:tcW w:w="8214" w:type="dxa"/>
          </w:tcPr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0F6B2B" w:rsidRPr="00AB7E1B" w:rsidRDefault="000F6B2B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  <w:p w:rsidR="008A18CF" w:rsidRPr="00AB7E1B" w:rsidRDefault="008A18CF" w:rsidP="008B0965">
            <w:pPr>
              <w:jc w:val="both"/>
            </w:pPr>
          </w:p>
        </w:tc>
      </w:tr>
    </w:tbl>
    <w:p w:rsidR="008B0965" w:rsidRPr="00AB7E1B" w:rsidRDefault="008B0965" w:rsidP="008B0965">
      <w:pPr>
        <w:jc w:val="both"/>
      </w:pPr>
    </w:p>
    <w:p w:rsidR="008B0965" w:rsidRPr="00AB7E1B" w:rsidRDefault="008B0965" w:rsidP="004935D6">
      <w:pPr>
        <w:ind w:left="4820" w:hanging="142"/>
        <w:jc w:val="both"/>
      </w:pPr>
      <w:r w:rsidRPr="00AB7E1B">
        <w:t xml:space="preserve">доцент кафедры </w:t>
      </w:r>
      <w:proofErr w:type="spellStart"/>
      <w:r w:rsidRPr="00AB7E1B">
        <w:t>ИТиПИ</w:t>
      </w:r>
      <w:proofErr w:type="spellEnd"/>
      <w:r w:rsidRPr="00AB7E1B">
        <w:t>, к.т.н., доцент</w:t>
      </w:r>
    </w:p>
    <w:p w:rsidR="00B049EB" w:rsidRPr="00AB7E1B" w:rsidRDefault="008B0965" w:rsidP="004935D6">
      <w:pPr>
        <w:ind w:left="4820" w:hanging="142"/>
        <w:jc w:val="both"/>
      </w:pPr>
      <w:r w:rsidRPr="00AB7E1B">
        <w:t>Беляков Андрей Юрьевич</w:t>
      </w:r>
    </w:p>
    <w:sectPr w:rsidR="00B049EB" w:rsidRPr="00AB7E1B" w:rsidSect="007A0AFD"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3F11" w:rsidRDefault="00C43F11">
      <w:r>
        <w:separator/>
      </w:r>
    </w:p>
  </w:endnote>
  <w:endnote w:type="continuationSeparator" w:id="0">
    <w:p w:rsidR="00C43F11" w:rsidRDefault="00C43F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76BB3" w:rsidRDefault="00E76BB3" w:rsidP="007544DB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E76BB3" w:rsidRDefault="00E76BB3" w:rsidP="00245CD4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21693755"/>
      <w:docPartObj>
        <w:docPartGallery w:val="Page Numbers (Bottom of Page)"/>
        <w:docPartUnique/>
      </w:docPartObj>
    </w:sdtPr>
    <w:sdtContent>
      <w:p w:rsidR="005D437D" w:rsidRDefault="005D437D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6</w:t>
        </w:r>
        <w:r>
          <w:fldChar w:fldCharType="end"/>
        </w:r>
      </w:p>
    </w:sdtContent>
  </w:sdt>
  <w:p w:rsidR="00E76BB3" w:rsidRDefault="00E76BB3" w:rsidP="00245CD4">
    <w:pPr>
      <w:pStyle w:val="a7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437D" w:rsidRDefault="005D437D">
    <w:pPr>
      <w:pStyle w:val="a7"/>
      <w:jc w:val="center"/>
    </w:pPr>
  </w:p>
  <w:p w:rsidR="004935D6" w:rsidRDefault="004935D6" w:rsidP="004935D6">
    <w:pPr>
      <w:pStyle w:val="a7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3F11" w:rsidRDefault="00C43F11">
      <w:r>
        <w:separator/>
      </w:r>
    </w:p>
  </w:footnote>
  <w:footnote w:type="continuationSeparator" w:id="0">
    <w:p w:rsidR="00C43F11" w:rsidRDefault="00C43F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D47D5D"/>
    <w:multiLevelType w:val="multilevel"/>
    <w:tmpl w:val="57362D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187664"/>
    <w:multiLevelType w:val="multilevel"/>
    <w:tmpl w:val="72B2B9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20D7E07"/>
    <w:multiLevelType w:val="hybridMultilevel"/>
    <w:tmpl w:val="671E7A02"/>
    <w:lvl w:ilvl="0" w:tplc="1848CDD8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24CF636E"/>
    <w:multiLevelType w:val="multilevel"/>
    <w:tmpl w:val="BAA00ED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4CB16FB"/>
    <w:multiLevelType w:val="hybridMultilevel"/>
    <w:tmpl w:val="35462D54"/>
    <w:lvl w:ilvl="0" w:tplc="2006E0D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5" w15:restartNumberingAfterBreak="0">
    <w:nsid w:val="37481073"/>
    <w:multiLevelType w:val="multilevel"/>
    <w:tmpl w:val="7EA886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898685D"/>
    <w:multiLevelType w:val="hybridMultilevel"/>
    <w:tmpl w:val="F650E4D6"/>
    <w:lvl w:ilvl="0" w:tplc="11DC90D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7" w15:restartNumberingAfterBreak="0">
    <w:nsid w:val="48CA274D"/>
    <w:multiLevelType w:val="hybridMultilevel"/>
    <w:tmpl w:val="4A0C0490"/>
    <w:lvl w:ilvl="0" w:tplc="F85A3B5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" w15:restartNumberingAfterBreak="0">
    <w:nsid w:val="4D17432C"/>
    <w:multiLevelType w:val="hybridMultilevel"/>
    <w:tmpl w:val="AE522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FE1F75"/>
    <w:multiLevelType w:val="hybridMultilevel"/>
    <w:tmpl w:val="AE522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5D8780F"/>
    <w:multiLevelType w:val="multilevel"/>
    <w:tmpl w:val="3A4E2F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A5A67C6"/>
    <w:multiLevelType w:val="hybridMultilevel"/>
    <w:tmpl w:val="C394BE6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04C022B"/>
    <w:multiLevelType w:val="hybridMultilevel"/>
    <w:tmpl w:val="397A7734"/>
    <w:lvl w:ilvl="0" w:tplc="E36E80D0">
      <w:start w:val="16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551537"/>
    <w:multiLevelType w:val="hybridMultilevel"/>
    <w:tmpl w:val="308CB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0"/>
  </w:num>
  <w:num w:numId="3">
    <w:abstractNumId w:val="2"/>
  </w:num>
  <w:num w:numId="4">
    <w:abstractNumId w:val="6"/>
  </w:num>
  <w:num w:numId="5">
    <w:abstractNumId w:val="7"/>
  </w:num>
  <w:num w:numId="6">
    <w:abstractNumId w:val="4"/>
  </w:num>
  <w:num w:numId="7">
    <w:abstractNumId w:val="3"/>
  </w:num>
  <w:num w:numId="8">
    <w:abstractNumId w:val="12"/>
  </w:num>
  <w:num w:numId="9">
    <w:abstractNumId w:val="9"/>
  </w:num>
  <w:num w:numId="10">
    <w:abstractNumId w:val="5"/>
  </w:num>
  <w:num w:numId="11">
    <w:abstractNumId w:val="13"/>
  </w:num>
  <w:num w:numId="12">
    <w:abstractNumId w:val="0"/>
  </w:num>
  <w:num w:numId="13">
    <w:abstractNumId w:val="1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autoHyphenation/>
  <w:hyphenationZone w:val="357"/>
  <w:drawingGridHorizontalSpacing w:val="6"/>
  <w:drawingGridVerticalSpacing w:val="6"/>
  <w:noPunctuationKerning/>
  <w:characterSpacingControl w:val="doNotCompress"/>
  <w:hdrShapeDefaults>
    <o:shapedefaults v:ext="edit" spidmax="2049">
      <o:colormru v:ext="edit" colors="#e9f7eb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DB5"/>
    <w:rsid w:val="00001A55"/>
    <w:rsid w:val="00002CE3"/>
    <w:rsid w:val="00003D68"/>
    <w:rsid w:val="00004EB6"/>
    <w:rsid w:val="00006716"/>
    <w:rsid w:val="00007872"/>
    <w:rsid w:val="00010B1B"/>
    <w:rsid w:val="00011DCE"/>
    <w:rsid w:val="000135F9"/>
    <w:rsid w:val="00013922"/>
    <w:rsid w:val="0002255F"/>
    <w:rsid w:val="00026C6B"/>
    <w:rsid w:val="00027740"/>
    <w:rsid w:val="00032A05"/>
    <w:rsid w:val="00037F83"/>
    <w:rsid w:val="00040109"/>
    <w:rsid w:val="00040395"/>
    <w:rsid w:val="000434EE"/>
    <w:rsid w:val="0004704E"/>
    <w:rsid w:val="00047817"/>
    <w:rsid w:val="00050300"/>
    <w:rsid w:val="00052522"/>
    <w:rsid w:val="00057C01"/>
    <w:rsid w:val="00063771"/>
    <w:rsid w:val="0006385C"/>
    <w:rsid w:val="00063BD5"/>
    <w:rsid w:val="00067D8D"/>
    <w:rsid w:val="000719AC"/>
    <w:rsid w:val="00071D33"/>
    <w:rsid w:val="000735B4"/>
    <w:rsid w:val="000745BB"/>
    <w:rsid w:val="000747D9"/>
    <w:rsid w:val="00076025"/>
    <w:rsid w:val="000762C6"/>
    <w:rsid w:val="00082C12"/>
    <w:rsid w:val="00082F9F"/>
    <w:rsid w:val="00084881"/>
    <w:rsid w:val="0008499C"/>
    <w:rsid w:val="00087D61"/>
    <w:rsid w:val="00091D85"/>
    <w:rsid w:val="00092159"/>
    <w:rsid w:val="0009281C"/>
    <w:rsid w:val="000A1429"/>
    <w:rsid w:val="000A15C7"/>
    <w:rsid w:val="000A45D5"/>
    <w:rsid w:val="000B00BC"/>
    <w:rsid w:val="000B4C32"/>
    <w:rsid w:val="000B4D53"/>
    <w:rsid w:val="000B4ED5"/>
    <w:rsid w:val="000C0E01"/>
    <w:rsid w:val="000C0FFE"/>
    <w:rsid w:val="000C2CCF"/>
    <w:rsid w:val="000C3CCC"/>
    <w:rsid w:val="000C4C2B"/>
    <w:rsid w:val="000C5B46"/>
    <w:rsid w:val="000C71DE"/>
    <w:rsid w:val="000D4D3A"/>
    <w:rsid w:val="000D7BDB"/>
    <w:rsid w:val="000E10BE"/>
    <w:rsid w:val="000E3487"/>
    <w:rsid w:val="000E40A0"/>
    <w:rsid w:val="000E7F06"/>
    <w:rsid w:val="000F15FD"/>
    <w:rsid w:val="000F2CC3"/>
    <w:rsid w:val="000F3691"/>
    <w:rsid w:val="000F4747"/>
    <w:rsid w:val="000F61AF"/>
    <w:rsid w:val="000F6B2B"/>
    <w:rsid w:val="000F755B"/>
    <w:rsid w:val="000F7FDB"/>
    <w:rsid w:val="001050E4"/>
    <w:rsid w:val="00106D00"/>
    <w:rsid w:val="00112AED"/>
    <w:rsid w:val="00112D3A"/>
    <w:rsid w:val="00114C2E"/>
    <w:rsid w:val="00116BAC"/>
    <w:rsid w:val="00125136"/>
    <w:rsid w:val="001261F6"/>
    <w:rsid w:val="00130276"/>
    <w:rsid w:val="001362C9"/>
    <w:rsid w:val="00142216"/>
    <w:rsid w:val="00143B93"/>
    <w:rsid w:val="00147225"/>
    <w:rsid w:val="001509E2"/>
    <w:rsid w:val="0015190C"/>
    <w:rsid w:val="0015457C"/>
    <w:rsid w:val="00156DB5"/>
    <w:rsid w:val="00161315"/>
    <w:rsid w:val="00161E5A"/>
    <w:rsid w:val="001627A0"/>
    <w:rsid w:val="00163224"/>
    <w:rsid w:val="00164DB7"/>
    <w:rsid w:val="0016685F"/>
    <w:rsid w:val="00167D31"/>
    <w:rsid w:val="00172FFB"/>
    <w:rsid w:val="001744B3"/>
    <w:rsid w:val="00174A6F"/>
    <w:rsid w:val="00175A2B"/>
    <w:rsid w:val="00180BFD"/>
    <w:rsid w:val="00181E42"/>
    <w:rsid w:val="00182041"/>
    <w:rsid w:val="001827D1"/>
    <w:rsid w:val="00185532"/>
    <w:rsid w:val="00191911"/>
    <w:rsid w:val="00194AC0"/>
    <w:rsid w:val="0019673B"/>
    <w:rsid w:val="001978DC"/>
    <w:rsid w:val="001A11DC"/>
    <w:rsid w:val="001A4FBB"/>
    <w:rsid w:val="001B0CC7"/>
    <w:rsid w:val="001B22C4"/>
    <w:rsid w:val="001B22CC"/>
    <w:rsid w:val="001C1214"/>
    <w:rsid w:val="001C3523"/>
    <w:rsid w:val="001D2EA5"/>
    <w:rsid w:val="001D6D10"/>
    <w:rsid w:val="001F0BF3"/>
    <w:rsid w:val="001F46E3"/>
    <w:rsid w:val="001F7998"/>
    <w:rsid w:val="002000FA"/>
    <w:rsid w:val="0020163B"/>
    <w:rsid w:val="002025D7"/>
    <w:rsid w:val="00203C89"/>
    <w:rsid w:val="00205C32"/>
    <w:rsid w:val="002129B4"/>
    <w:rsid w:val="00220AD3"/>
    <w:rsid w:val="00221AF2"/>
    <w:rsid w:val="00225604"/>
    <w:rsid w:val="00227E4C"/>
    <w:rsid w:val="00231738"/>
    <w:rsid w:val="00232CA2"/>
    <w:rsid w:val="002335CD"/>
    <w:rsid w:val="00240317"/>
    <w:rsid w:val="00242034"/>
    <w:rsid w:val="00242AE1"/>
    <w:rsid w:val="00244240"/>
    <w:rsid w:val="002446E3"/>
    <w:rsid w:val="002451AC"/>
    <w:rsid w:val="00245CD4"/>
    <w:rsid w:val="0024628A"/>
    <w:rsid w:val="00246644"/>
    <w:rsid w:val="00247C3F"/>
    <w:rsid w:val="002524F2"/>
    <w:rsid w:val="00252600"/>
    <w:rsid w:val="0025300C"/>
    <w:rsid w:val="00255C94"/>
    <w:rsid w:val="0026202E"/>
    <w:rsid w:val="00262F7D"/>
    <w:rsid w:val="00282C74"/>
    <w:rsid w:val="00283A57"/>
    <w:rsid w:val="002847BC"/>
    <w:rsid w:val="00286CAB"/>
    <w:rsid w:val="002873C8"/>
    <w:rsid w:val="00287FFC"/>
    <w:rsid w:val="002925A8"/>
    <w:rsid w:val="00296A0F"/>
    <w:rsid w:val="0029731A"/>
    <w:rsid w:val="002A3A96"/>
    <w:rsid w:val="002A47A6"/>
    <w:rsid w:val="002A531F"/>
    <w:rsid w:val="002A6F1F"/>
    <w:rsid w:val="002B15F6"/>
    <w:rsid w:val="002B19AE"/>
    <w:rsid w:val="002C04E9"/>
    <w:rsid w:val="002C05A0"/>
    <w:rsid w:val="002C64B7"/>
    <w:rsid w:val="002C6F32"/>
    <w:rsid w:val="002D3F8D"/>
    <w:rsid w:val="002D47BA"/>
    <w:rsid w:val="002D6F59"/>
    <w:rsid w:val="002D7433"/>
    <w:rsid w:val="002E28B9"/>
    <w:rsid w:val="002E2981"/>
    <w:rsid w:val="002E3007"/>
    <w:rsid w:val="002E6A01"/>
    <w:rsid w:val="002F0CE7"/>
    <w:rsid w:val="002F0D4C"/>
    <w:rsid w:val="002F0D81"/>
    <w:rsid w:val="002F2BB1"/>
    <w:rsid w:val="002F32C1"/>
    <w:rsid w:val="00301F45"/>
    <w:rsid w:val="00305AD9"/>
    <w:rsid w:val="003114E7"/>
    <w:rsid w:val="00311D0C"/>
    <w:rsid w:val="0031449A"/>
    <w:rsid w:val="00315F5E"/>
    <w:rsid w:val="0032137B"/>
    <w:rsid w:val="003217D9"/>
    <w:rsid w:val="0032593E"/>
    <w:rsid w:val="003269BE"/>
    <w:rsid w:val="0032783A"/>
    <w:rsid w:val="00327F30"/>
    <w:rsid w:val="003303BD"/>
    <w:rsid w:val="00332937"/>
    <w:rsid w:val="0033739C"/>
    <w:rsid w:val="00337405"/>
    <w:rsid w:val="00337F87"/>
    <w:rsid w:val="003404B8"/>
    <w:rsid w:val="00341E3A"/>
    <w:rsid w:val="00342D16"/>
    <w:rsid w:val="003468EE"/>
    <w:rsid w:val="00346A6B"/>
    <w:rsid w:val="00347D15"/>
    <w:rsid w:val="00350241"/>
    <w:rsid w:val="003503BE"/>
    <w:rsid w:val="00353BDC"/>
    <w:rsid w:val="0035522F"/>
    <w:rsid w:val="00363DE9"/>
    <w:rsid w:val="00364983"/>
    <w:rsid w:val="0037085B"/>
    <w:rsid w:val="0037421C"/>
    <w:rsid w:val="00375895"/>
    <w:rsid w:val="00375D25"/>
    <w:rsid w:val="00377643"/>
    <w:rsid w:val="00377860"/>
    <w:rsid w:val="003803EB"/>
    <w:rsid w:val="00380D81"/>
    <w:rsid w:val="003815DC"/>
    <w:rsid w:val="00385564"/>
    <w:rsid w:val="00390F53"/>
    <w:rsid w:val="003920A2"/>
    <w:rsid w:val="00393819"/>
    <w:rsid w:val="00395740"/>
    <w:rsid w:val="00395B89"/>
    <w:rsid w:val="003970B3"/>
    <w:rsid w:val="003A2FC7"/>
    <w:rsid w:val="003A3A01"/>
    <w:rsid w:val="003A631A"/>
    <w:rsid w:val="003A79B6"/>
    <w:rsid w:val="003A7E7F"/>
    <w:rsid w:val="003B12C7"/>
    <w:rsid w:val="003B3CB7"/>
    <w:rsid w:val="003B406B"/>
    <w:rsid w:val="003B5383"/>
    <w:rsid w:val="003C00E5"/>
    <w:rsid w:val="003C07CE"/>
    <w:rsid w:val="003C3CD3"/>
    <w:rsid w:val="003C3E0E"/>
    <w:rsid w:val="003C4D24"/>
    <w:rsid w:val="003D0BD4"/>
    <w:rsid w:val="003D54A0"/>
    <w:rsid w:val="003E009C"/>
    <w:rsid w:val="003E125B"/>
    <w:rsid w:val="003E57C1"/>
    <w:rsid w:val="003E6102"/>
    <w:rsid w:val="003E78AC"/>
    <w:rsid w:val="003F09E0"/>
    <w:rsid w:val="003F39CF"/>
    <w:rsid w:val="003F7BAC"/>
    <w:rsid w:val="00401E1F"/>
    <w:rsid w:val="00402914"/>
    <w:rsid w:val="0040342C"/>
    <w:rsid w:val="00405582"/>
    <w:rsid w:val="00405A24"/>
    <w:rsid w:val="004065C4"/>
    <w:rsid w:val="00407473"/>
    <w:rsid w:val="0041389C"/>
    <w:rsid w:val="00413B5F"/>
    <w:rsid w:val="00416B01"/>
    <w:rsid w:val="0042743D"/>
    <w:rsid w:val="00430073"/>
    <w:rsid w:val="004301BD"/>
    <w:rsid w:val="004344F1"/>
    <w:rsid w:val="00446E79"/>
    <w:rsid w:val="00451A06"/>
    <w:rsid w:val="004542EC"/>
    <w:rsid w:val="00455ED9"/>
    <w:rsid w:val="00456382"/>
    <w:rsid w:val="00457D0E"/>
    <w:rsid w:val="00460DFE"/>
    <w:rsid w:val="004610D2"/>
    <w:rsid w:val="00464093"/>
    <w:rsid w:val="004666ED"/>
    <w:rsid w:val="004672A9"/>
    <w:rsid w:val="00471D0E"/>
    <w:rsid w:val="0047409A"/>
    <w:rsid w:val="00474A85"/>
    <w:rsid w:val="00474B2A"/>
    <w:rsid w:val="00475978"/>
    <w:rsid w:val="0047759C"/>
    <w:rsid w:val="0048197D"/>
    <w:rsid w:val="004839C8"/>
    <w:rsid w:val="00483AF3"/>
    <w:rsid w:val="00485060"/>
    <w:rsid w:val="00485C9A"/>
    <w:rsid w:val="004904F3"/>
    <w:rsid w:val="004935D6"/>
    <w:rsid w:val="004A16D4"/>
    <w:rsid w:val="004A1907"/>
    <w:rsid w:val="004A3584"/>
    <w:rsid w:val="004A3695"/>
    <w:rsid w:val="004B1AA9"/>
    <w:rsid w:val="004B29A2"/>
    <w:rsid w:val="004B3614"/>
    <w:rsid w:val="004B3C2B"/>
    <w:rsid w:val="004B7D93"/>
    <w:rsid w:val="004C1758"/>
    <w:rsid w:val="004C583B"/>
    <w:rsid w:val="004C58C9"/>
    <w:rsid w:val="004D1F76"/>
    <w:rsid w:val="004D3113"/>
    <w:rsid w:val="004E1CB1"/>
    <w:rsid w:val="004E3549"/>
    <w:rsid w:val="004E64B3"/>
    <w:rsid w:val="004F1A49"/>
    <w:rsid w:val="004F2350"/>
    <w:rsid w:val="004F3750"/>
    <w:rsid w:val="004F4309"/>
    <w:rsid w:val="004F4CAE"/>
    <w:rsid w:val="004F4FA7"/>
    <w:rsid w:val="004F58D3"/>
    <w:rsid w:val="004F674A"/>
    <w:rsid w:val="0050154F"/>
    <w:rsid w:val="00505316"/>
    <w:rsid w:val="005067AC"/>
    <w:rsid w:val="00510D81"/>
    <w:rsid w:val="005124C8"/>
    <w:rsid w:val="00512B65"/>
    <w:rsid w:val="005137EF"/>
    <w:rsid w:val="00515150"/>
    <w:rsid w:val="0051521B"/>
    <w:rsid w:val="00515CF5"/>
    <w:rsid w:val="00516120"/>
    <w:rsid w:val="00516C87"/>
    <w:rsid w:val="005200D2"/>
    <w:rsid w:val="00522E63"/>
    <w:rsid w:val="005236D9"/>
    <w:rsid w:val="005242DF"/>
    <w:rsid w:val="005269F0"/>
    <w:rsid w:val="0053053B"/>
    <w:rsid w:val="00531580"/>
    <w:rsid w:val="0053397D"/>
    <w:rsid w:val="00537758"/>
    <w:rsid w:val="00547278"/>
    <w:rsid w:val="00552850"/>
    <w:rsid w:val="00553650"/>
    <w:rsid w:val="00560528"/>
    <w:rsid w:val="00561525"/>
    <w:rsid w:val="00562DF4"/>
    <w:rsid w:val="0056589F"/>
    <w:rsid w:val="00567331"/>
    <w:rsid w:val="005752CE"/>
    <w:rsid w:val="005766F9"/>
    <w:rsid w:val="00576723"/>
    <w:rsid w:val="0058018D"/>
    <w:rsid w:val="0059155F"/>
    <w:rsid w:val="00591C86"/>
    <w:rsid w:val="00593E09"/>
    <w:rsid w:val="00597CC9"/>
    <w:rsid w:val="005A05CB"/>
    <w:rsid w:val="005A32EE"/>
    <w:rsid w:val="005A3975"/>
    <w:rsid w:val="005A4EC0"/>
    <w:rsid w:val="005A76F9"/>
    <w:rsid w:val="005B4AFA"/>
    <w:rsid w:val="005B5F29"/>
    <w:rsid w:val="005B6ED9"/>
    <w:rsid w:val="005C00A0"/>
    <w:rsid w:val="005C096C"/>
    <w:rsid w:val="005C32BA"/>
    <w:rsid w:val="005C3BE3"/>
    <w:rsid w:val="005C44C6"/>
    <w:rsid w:val="005C4D5F"/>
    <w:rsid w:val="005C4DC4"/>
    <w:rsid w:val="005C7529"/>
    <w:rsid w:val="005C7726"/>
    <w:rsid w:val="005C7E19"/>
    <w:rsid w:val="005D437D"/>
    <w:rsid w:val="005D4DE5"/>
    <w:rsid w:val="005D6BC7"/>
    <w:rsid w:val="005D7EE3"/>
    <w:rsid w:val="005E249A"/>
    <w:rsid w:val="005F02C3"/>
    <w:rsid w:val="005F135E"/>
    <w:rsid w:val="005F2975"/>
    <w:rsid w:val="005F334D"/>
    <w:rsid w:val="005F7636"/>
    <w:rsid w:val="005F7CDC"/>
    <w:rsid w:val="006061DB"/>
    <w:rsid w:val="00606978"/>
    <w:rsid w:val="00606DB5"/>
    <w:rsid w:val="0061030C"/>
    <w:rsid w:val="00611355"/>
    <w:rsid w:val="0061162F"/>
    <w:rsid w:val="0061170E"/>
    <w:rsid w:val="0061185A"/>
    <w:rsid w:val="00612E93"/>
    <w:rsid w:val="00613557"/>
    <w:rsid w:val="00613D23"/>
    <w:rsid w:val="00614229"/>
    <w:rsid w:val="00623410"/>
    <w:rsid w:val="00627994"/>
    <w:rsid w:val="00627F46"/>
    <w:rsid w:val="0063020B"/>
    <w:rsid w:val="00634A35"/>
    <w:rsid w:val="00634EC3"/>
    <w:rsid w:val="006441F1"/>
    <w:rsid w:val="00644727"/>
    <w:rsid w:val="0064532E"/>
    <w:rsid w:val="006457C9"/>
    <w:rsid w:val="0065179B"/>
    <w:rsid w:val="00651E29"/>
    <w:rsid w:val="006644F7"/>
    <w:rsid w:val="00671FF5"/>
    <w:rsid w:val="006722CF"/>
    <w:rsid w:val="0067737E"/>
    <w:rsid w:val="00680847"/>
    <w:rsid w:val="0068262E"/>
    <w:rsid w:val="00685098"/>
    <w:rsid w:val="00685A00"/>
    <w:rsid w:val="00691B17"/>
    <w:rsid w:val="00691B79"/>
    <w:rsid w:val="0069352A"/>
    <w:rsid w:val="006942EA"/>
    <w:rsid w:val="00697E44"/>
    <w:rsid w:val="006A1180"/>
    <w:rsid w:val="006A1AE4"/>
    <w:rsid w:val="006A1CBC"/>
    <w:rsid w:val="006A37EF"/>
    <w:rsid w:val="006A4AB3"/>
    <w:rsid w:val="006B127D"/>
    <w:rsid w:val="006B1A41"/>
    <w:rsid w:val="006B52AC"/>
    <w:rsid w:val="006B56BA"/>
    <w:rsid w:val="006C3442"/>
    <w:rsid w:val="006C5FA9"/>
    <w:rsid w:val="006D1F39"/>
    <w:rsid w:val="006D3045"/>
    <w:rsid w:val="006D3A88"/>
    <w:rsid w:val="006D5E1C"/>
    <w:rsid w:val="006E0894"/>
    <w:rsid w:val="006E1F7E"/>
    <w:rsid w:val="006F0723"/>
    <w:rsid w:val="006F229E"/>
    <w:rsid w:val="006F2E25"/>
    <w:rsid w:val="006F3DF0"/>
    <w:rsid w:val="006F6BAA"/>
    <w:rsid w:val="006F74E6"/>
    <w:rsid w:val="00700BFD"/>
    <w:rsid w:val="00702A6A"/>
    <w:rsid w:val="007048D4"/>
    <w:rsid w:val="007058EF"/>
    <w:rsid w:val="00712326"/>
    <w:rsid w:val="00714EB2"/>
    <w:rsid w:val="0071518A"/>
    <w:rsid w:val="00723086"/>
    <w:rsid w:val="0072654F"/>
    <w:rsid w:val="00727B93"/>
    <w:rsid w:val="00732699"/>
    <w:rsid w:val="0073521B"/>
    <w:rsid w:val="00737059"/>
    <w:rsid w:val="007375C8"/>
    <w:rsid w:val="0074107F"/>
    <w:rsid w:val="00741F2E"/>
    <w:rsid w:val="007440D7"/>
    <w:rsid w:val="0075248D"/>
    <w:rsid w:val="007536F3"/>
    <w:rsid w:val="00753EAC"/>
    <w:rsid w:val="007544DB"/>
    <w:rsid w:val="00754990"/>
    <w:rsid w:val="00755A09"/>
    <w:rsid w:val="00760C90"/>
    <w:rsid w:val="0076249B"/>
    <w:rsid w:val="007625F7"/>
    <w:rsid w:val="00763821"/>
    <w:rsid w:val="007659AF"/>
    <w:rsid w:val="0076640E"/>
    <w:rsid w:val="00771C10"/>
    <w:rsid w:val="00772CF9"/>
    <w:rsid w:val="007736D4"/>
    <w:rsid w:val="00775F14"/>
    <w:rsid w:val="00777F8D"/>
    <w:rsid w:val="00780DDD"/>
    <w:rsid w:val="00783434"/>
    <w:rsid w:val="00787D51"/>
    <w:rsid w:val="007900A2"/>
    <w:rsid w:val="00791D88"/>
    <w:rsid w:val="00792857"/>
    <w:rsid w:val="007929E9"/>
    <w:rsid w:val="007935A5"/>
    <w:rsid w:val="00795FD6"/>
    <w:rsid w:val="007A0AFD"/>
    <w:rsid w:val="007A0E71"/>
    <w:rsid w:val="007A0F4B"/>
    <w:rsid w:val="007A6A87"/>
    <w:rsid w:val="007A78D5"/>
    <w:rsid w:val="007B2A61"/>
    <w:rsid w:val="007B6C61"/>
    <w:rsid w:val="007B7F03"/>
    <w:rsid w:val="007C46C2"/>
    <w:rsid w:val="007C4E24"/>
    <w:rsid w:val="007C6E3E"/>
    <w:rsid w:val="007C73F5"/>
    <w:rsid w:val="007D3879"/>
    <w:rsid w:val="007D4834"/>
    <w:rsid w:val="007D4C2E"/>
    <w:rsid w:val="007D4F23"/>
    <w:rsid w:val="007E3490"/>
    <w:rsid w:val="007E4A04"/>
    <w:rsid w:val="007F16DB"/>
    <w:rsid w:val="007F29BA"/>
    <w:rsid w:val="007F5AF7"/>
    <w:rsid w:val="008074B0"/>
    <w:rsid w:val="00811013"/>
    <w:rsid w:val="008171D2"/>
    <w:rsid w:val="008173D6"/>
    <w:rsid w:val="00823859"/>
    <w:rsid w:val="008304F7"/>
    <w:rsid w:val="008356CC"/>
    <w:rsid w:val="008369E5"/>
    <w:rsid w:val="00836E54"/>
    <w:rsid w:val="008405A8"/>
    <w:rsid w:val="00842229"/>
    <w:rsid w:val="008427C0"/>
    <w:rsid w:val="00846742"/>
    <w:rsid w:val="008475D6"/>
    <w:rsid w:val="0085277A"/>
    <w:rsid w:val="00853013"/>
    <w:rsid w:val="00855151"/>
    <w:rsid w:val="00857CF0"/>
    <w:rsid w:val="00862136"/>
    <w:rsid w:val="00862CE4"/>
    <w:rsid w:val="00865428"/>
    <w:rsid w:val="008713B7"/>
    <w:rsid w:val="00872031"/>
    <w:rsid w:val="008751E6"/>
    <w:rsid w:val="00876ADD"/>
    <w:rsid w:val="00877661"/>
    <w:rsid w:val="00882E6D"/>
    <w:rsid w:val="00885C41"/>
    <w:rsid w:val="00893F55"/>
    <w:rsid w:val="008972AB"/>
    <w:rsid w:val="008A18CF"/>
    <w:rsid w:val="008A3838"/>
    <w:rsid w:val="008A43AC"/>
    <w:rsid w:val="008A71FB"/>
    <w:rsid w:val="008B0965"/>
    <w:rsid w:val="008C4618"/>
    <w:rsid w:val="008C6B07"/>
    <w:rsid w:val="008C7BA7"/>
    <w:rsid w:val="008D3C02"/>
    <w:rsid w:val="008D4023"/>
    <w:rsid w:val="008D4FFA"/>
    <w:rsid w:val="008D685C"/>
    <w:rsid w:val="008D76BB"/>
    <w:rsid w:val="008E694C"/>
    <w:rsid w:val="008F41DA"/>
    <w:rsid w:val="008F4559"/>
    <w:rsid w:val="00900987"/>
    <w:rsid w:val="0090180B"/>
    <w:rsid w:val="00906547"/>
    <w:rsid w:val="00910DD6"/>
    <w:rsid w:val="00913304"/>
    <w:rsid w:val="00915347"/>
    <w:rsid w:val="00920285"/>
    <w:rsid w:val="00920B58"/>
    <w:rsid w:val="00922890"/>
    <w:rsid w:val="0092360F"/>
    <w:rsid w:val="00926727"/>
    <w:rsid w:val="00926CAF"/>
    <w:rsid w:val="00927B3B"/>
    <w:rsid w:val="00927D5E"/>
    <w:rsid w:val="00930909"/>
    <w:rsid w:val="00933C0E"/>
    <w:rsid w:val="009363F4"/>
    <w:rsid w:val="009419D8"/>
    <w:rsid w:val="009429FD"/>
    <w:rsid w:val="009459CD"/>
    <w:rsid w:val="00952F65"/>
    <w:rsid w:val="009604E2"/>
    <w:rsid w:val="00964EEB"/>
    <w:rsid w:val="00970894"/>
    <w:rsid w:val="00971726"/>
    <w:rsid w:val="009726DB"/>
    <w:rsid w:val="0097635C"/>
    <w:rsid w:val="00976ABE"/>
    <w:rsid w:val="00981AE7"/>
    <w:rsid w:val="00981BC9"/>
    <w:rsid w:val="0099244F"/>
    <w:rsid w:val="0099387B"/>
    <w:rsid w:val="009944C6"/>
    <w:rsid w:val="009962E7"/>
    <w:rsid w:val="009A0CFE"/>
    <w:rsid w:val="009A404B"/>
    <w:rsid w:val="009A589F"/>
    <w:rsid w:val="009B3523"/>
    <w:rsid w:val="009B5322"/>
    <w:rsid w:val="009C03B1"/>
    <w:rsid w:val="009C63FE"/>
    <w:rsid w:val="009C6423"/>
    <w:rsid w:val="009D0EFC"/>
    <w:rsid w:val="009D58EB"/>
    <w:rsid w:val="009D61C0"/>
    <w:rsid w:val="009D68D5"/>
    <w:rsid w:val="009D719E"/>
    <w:rsid w:val="009D734F"/>
    <w:rsid w:val="009E01BA"/>
    <w:rsid w:val="009E2799"/>
    <w:rsid w:val="009E79AF"/>
    <w:rsid w:val="009F011F"/>
    <w:rsid w:val="009F1517"/>
    <w:rsid w:val="009F1959"/>
    <w:rsid w:val="009F35B0"/>
    <w:rsid w:val="009F464A"/>
    <w:rsid w:val="009F731B"/>
    <w:rsid w:val="009F74F2"/>
    <w:rsid w:val="00A049F6"/>
    <w:rsid w:val="00A05086"/>
    <w:rsid w:val="00A05675"/>
    <w:rsid w:val="00A10FAB"/>
    <w:rsid w:val="00A17E01"/>
    <w:rsid w:val="00A238C5"/>
    <w:rsid w:val="00A2424C"/>
    <w:rsid w:val="00A25F9B"/>
    <w:rsid w:val="00A26387"/>
    <w:rsid w:val="00A266EC"/>
    <w:rsid w:val="00A3028D"/>
    <w:rsid w:val="00A3379D"/>
    <w:rsid w:val="00A3459D"/>
    <w:rsid w:val="00A357D1"/>
    <w:rsid w:val="00A36C06"/>
    <w:rsid w:val="00A37822"/>
    <w:rsid w:val="00A447F0"/>
    <w:rsid w:val="00A51B03"/>
    <w:rsid w:val="00A526AA"/>
    <w:rsid w:val="00A52CFA"/>
    <w:rsid w:val="00A54106"/>
    <w:rsid w:val="00A54917"/>
    <w:rsid w:val="00A54D42"/>
    <w:rsid w:val="00A55C7A"/>
    <w:rsid w:val="00A56F7C"/>
    <w:rsid w:val="00A5759F"/>
    <w:rsid w:val="00A578F5"/>
    <w:rsid w:val="00A57F32"/>
    <w:rsid w:val="00A613E8"/>
    <w:rsid w:val="00A65779"/>
    <w:rsid w:val="00A6656E"/>
    <w:rsid w:val="00A707D5"/>
    <w:rsid w:val="00A70DE2"/>
    <w:rsid w:val="00A71C4F"/>
    <w:rsid w:val="00A72432"/>
    <w:rsid w:val="00A7351B"/>
    <w:rsid w:val="00A80865"/>
    <w:rsid w:val="00A81FFA"/>
    <w:rsid w:val="00A82E92"/>
    <w:rsid w:val="00A85B69"/>
    <w:rsid w:val="00A87872"/>
    <w:rsid w:val="00A91517"/>
    <w:rsid w:val="00A918C7"/>
    <w:rsid w:val="00A95E65"/>
    <w:rsid w:val="00AA0B51"/>
    <w:rsid w:val="00AA0BFB"/>
    <w:rsid w:val="00AA2620"/>
    <w:rsid w:val="00AA28C7"/>
    <w:rsid w:val="00AA3423"/>
    <w:rsid w:val="00AA5359"/>
    <w:rsid w:val="00AA595D"/>
    <w:rsid w:val="00AB0AF9"/>
    <w:rsid w:val="00AB2657"/>
    <w:rsid w:val="00AB5898"/>
    <w:rsid w:val="00AB785A"/>
    <w:rsid w:val="00AB7E1B"/>
    <w:rsid w:val="00AC215E"/>
    <w:rsid w:val="00AC5B87"/>
    <w:rsid w:val="00AC7EA9"/>
    <w:rsid w:val="00AD29E8"/>
    <w:rsid w:val="00AD4D88"/>
    <w:rsid w:val="00AD5D80"/>
    <w:rsid w:val="00AD6192"/>
    <w:rsid w:val="00AD6AB5"/>
    <w:rsid w:val="00AD7EA9"/>
    <w:rsid w:val="00AE04BD"/>
    <w:rsid w:val="00AE4034"/>
    <w:rsid w:val="00AF0776"/>
    <w:rsid w:val="00AF1C67"/>
    <w:rsid w:val="00AF1EC4"/>
    <w:rsid w:val="00AF744F"/>
    <w:rsid w:val="00B036A2"/>
    <w:rsid w:val="00B041AE"/>
    <w:rsid w:val="00B049EB"/>
    <w:rsid w:val="00B13D2C"/>
    <w:rsid w:val="00B1489E"/>
    <w:rsid w:val="00B1603C"/>
    <w:rsid w:val="00B1742D"/>
    <w:rsid w:val="00B236F6"/>
    <w:rsid w:val="00B27663"/>
    <w:rsid w:val="00B27CC1"/>
    <w:rsid w:val="00B303D2"/>
    <w:rsid w:val="00B30499"/>
    <w:rsid w:val="00B3091C"/>
    <w:rsid w:val="00B31E91"/>
    <w:rsid w:val="00B36C62"/>
    <w:rsid w:val="00B41721"/>
    <w:rsid w:val="00B42E09"/>
    <w:rsid w:val="00B43753"/>
    <w:rsid w:val="00B44832"/>
    <w:rsid w:val="00B51324"/>
    <w:rsid w:val="00B56F0C"/>
    <w:rsid w:val="00B57447"/>
    <w:rsid w:val="00B63558"/>
    <w:rsid w:val="00B66E46"/>
    <w:rsid w:val="00B70E47"/>
    <w:rsid w:val="00B758FA"/>
    <w:rsid w:val="00B762AD"/>
    <w:rsid w:val="00B77376"/>
    <w:rsid w:val="00B8437D"/>
    <w:rsid w:val="00B845CB"/>
    <w:rsid w:val="00B87779"/>
    <w:rsid w:val="00B87D7E"/>
    <w:rsid w:val="00B908A6"/>
    <w:rsid w:val="00B91875"/>
    <w:rsid w:val="00B93E9E"/>
    <w:rsid w:val="00B9498E"/>
    <w:rsid w:val="00B9666C"/>
    <w:rsid w:val="00BA3F03"/>
    <w:rsid w:val="00BA450E"/>
    <w:rsid w:val="00BA7C1D"/>
    <w:rsid w:val="00BB285C"/>
    <w:rsid w:val="00BB32D8"/>
    <w:rsid w:val="00BB462A"/>
    <w:rsid w:val="00BC0311"/>
    <w:rsid w:val="00BC0CD2"/>
    <w:rsid w:val="00BC499B"/>
    <w:rsid w:val="00BC604A"/>
    <w:rsid w:val="00BD0D5A"/>
    <w:rsid w:val="00BE4AED"/>
    <w:rsid w:val="00BE726D"/>
    <w:rsid w:val="00BE7D85"/>
    <w:rsid w:val="00BF22DC"/>
    <w:rsid w:val="00BF3086"/>
    <w:rsid w:val="00BF3AB3"/>
    <w:rsid w:val="00BF4C0B"/>
    <w:rsid w:val="00BF5D2E"/>
    <w:rsid w:val="00C02AB6"/>
    <w:rsid w:val="00C056D0"/>
    <w:rsid w:val="00C06B13"/>
    <w:rsid w:val="00C12619"/>
    <w:rsid w:val="00C13E8E"/>
    <w:rsid w:val="00C1405D"/>
    <w:rsid w:val="00C2509F"/>
    <w:rsid w:val="00C306DE"/>
    <w:rsid w:val="00C31871"/>
    <w:rsid w:val="00C323E6"/>
    <w:rsid w:val="00C34502"/>
    <w:rsid w:val="00C37E43"/>
    <w:rsid w:val="00C43F11"/>
    <w:rsid w:val="00C4571B"/>
    <w:rsid w:val="00C52549"/>
    <w:rsid w:val="00C52964"/>
    <w:rsid w:val="00C57609"/>
    <w:rsid w:val="00C60C78"/>
    <w:rsid w:val="00C627B4"/>
    <w:rsid w:val="00C7104A"/>
    <w:rsid w:val="00C71130"/>
    <w:rsid w:val="00C716AC"/>
    <w:rsid w:val="00C747A9"/>
    <w:rsid w:val="00C75BED"/>
    <w:rsid w:val="00C75CEE"/>
    <w:rsid w:val="00C75F2B"/>
    <w:rsid w:val="00C76E59"/>
    <w:rsid w:val="00C77830"/>
    <w:rsid w:val="00C77F5E"/>
    <w:rsid w:val="00C81D73"/>
    <w:rsid w:val="00C84038"/>
    <w:rsid w:val="00C85292"/>
    <w:rsid w:val="00C91B7A"/>
    <w:rsid w:val="00C93729"/>
    <w:rsid w:val="00C9445F"/>
    <w:rsid w:val="00C95702"/>
    <w:rsid w:val="00C95A29"/>
    <w:rsid w:val="00C96036"/>
    <w:rsid w:val="00CA1831"/>
    <w:rsid w:val="00CA3FA4"/>
    <w:rsid w:val="00CB1E74"/>
    <w:rsid w:val="00CB563D"/>
    <w:rsid w:val="00CB6326"/>
    <w:rsid w:val="00CB6852"/>
    <w:rsid w:val="00CB7B33"/>
    <w:rsid w:val="00CC026D"/>
    <w:rsid w:val="00CC5444"/>
    <w:rsid w:val="00CC5608"/>
    <w:rsid w:val="00CC59C0"/>
    <w:rsid w:val="00CC62B7"/>
    <w:rsid w:val="00CD158E"/>
    <w:rsid w:val="00CD37A8"/>
    <w:rsid w:val="00CD64E3"/>
    <w:rsid w:val="00CD75F2"/>
    <w:rsid w:val="00CD7ED6"/>
    <w:rsid w:val="00CE078E"/>
    <w:rsid w:val="00CE3BE6"/>
    <w:rsid w:val="00CE4958"/>
    <w:rsid w:val="00CE4B19"/>
    <w:rsid w:val="00CE6A9A"/>
    <w:rsid w:val="00CF0E6A"/>
    <w:rsid w:val="00CF201F"/>
    <w:rsid w:val="00CF53B6"/>
    <w:rsid w:val="00CF5DBC"/>
    <w:rsid w:val="00D030A8"/>
    <w:rsid w:val="00D049CE"/>
    <w:rsid w:val="00D101E2"/>
    <w:rsid w:val="00D11FD4"/>
    <w:rsid w:val="00D15149"/>
    <w:rsid w:val="00D22C22"/>
    <w:rsid w:val="00D25495"/>
    <w:rsid w:val="00D278F8"/>
    <w:rsid w:val="00D30221"/>
    <w:rsid w:val="00D327EC"/>
    <w:rsid w:val="00D3295A"/>
    <w:rsid w:val="00D34389"/>
    <w:rsid w:val="00D3534A"/>
    <w:rsid w:val="00D357ED"/>
    <w:rsid w:val="00D36E73"/>
    <w:rsid w:val="00D3767E"/>
    <w:rsid w:val="00D41B08"/>
    <w:rsid w:val="00D423A8"/>
    <w:rsid w:val="00D43EBE"/>
    <w:rsid w:val="00D47862"/>
    <w:rsid w:val="00D47ADF"/>
    <w:rsid w:val="00D502AF"/>
    <w:rsid w:val="00D5161E"/>
    <w:rsid w:val="00D51B33"/>
    <w:rsid w:val="00D538CC"/>
    <w:rsid w:val="00D5466F"/>
    <w:rsid w:val="00D57078"/>
    <w:rsid w:val="00D65D4E"/>
    <w:rsid w:val="00D67879"/>
    <w:rsid w:val="00D67C2B"/>
    <w:rsid w:val="00D76D00"/>
    <w:rsid w:val="00D9175A"/>
    <w:rsid w:val="00D91A58"/>
    <w:rsid w:val="00D975A3"/>
    <w:rsid w:val="00DA36B6"/>
    <w:rsid w:val="00DA4366"/>
    <w:rsid w:val="00DA755A"/>
    <w:rsid w:val="00DA7702"/>
    <w:rsid w:val="00DB2FC6"/>
    <w:rsid w:val="00DB4525"/>
    <w:rsid w:val="00DB46CB"/>
    <w:rsid w:val="00DB58AD"/>
    <w:rsid w:val="00DB7EA7"/>
    <w:rsid w:val="00DC01D2"/>
    <w:rsid w:val="00DC0C5E"/>
    <w:rsid w:val="00DC0C6D"/>
    <w:rsid w:val="00DC420D"/>
    <w:rsid w:val="00DC6BF1"/>
    <w:rsid w:val="00DD40D5"/>
    <w:rsid w:val="00DD6A69"/>
    <w:rsid w:val="00DD7244"/>
    <w:rsid w:val="00DE0831"/>
    <w:rsid w:val="00DE0F1E"/>
    <w:rsid w:val="00DE108B"/>
    <w:rsid w:val="00DE16C9"/>
    <w:rsid w:val="00DE17D7"/>
    <w:rsid w:val="00DE185D"/>
    <w:rsid w:val="00DE48A2"/>
    <w:rsid w:val="00DE62F9"/>
    <w:rsid w:val="00DE6A89"/>
    <w:rsid w:val="00DE6ACD"/>
    <w:rsid w:val="00DF134E"/>
    <w:rsid w:val="00DF4CC6"/>
    <w:rsid w:val="00E011D8"/>
    <w:rsid w:val="00E02088"/>
    <w:rsid w:val="00E02D04"/>
    <w:rsid w:val="00E03BD4"/>
    <w:rsid w:val="00E13EA0"/>
    <w:rsid w:val="00E252A7"/>
    <w:rsid w:val="00E26A8E"/>
    <w:rsid w:val="00E30914"/>
    <w:rsid w:val="00E3099A"/>
    <w:rsid w:val="00E30D9D"/>
    <w:rsid w:val="00E33CAC"/>
    <w:rsid w:val="00E34A78"/>
    <w:rsid w:val="00E43725"/>
    <w:rsid w:val="00E44199"/>
    <w:rsid w:val="00E455A3"/>
    <w:rsid w:val="00E46676"/>
    <w:rsid w:val="00E47051"/>
    <w:rsid w:val="00E47413"/>
    <w:rsid w:val="00E50042"/>
    <w:rsid w:val="00E5041F"/>
    <w:rsid w:val="00E512A0"/>
    <w:rsid w:val="00E51D8A"/>
    <w:rsid w:val="00E51E71"/>
    <w:rsid w:val="00E53A91"/>
    <w:rsid w:val="00E53B26"/>
    <w:rsid w:val="00E55844"/>
    <w:rsid w:val="00E61127"/>
    <w:rsid w:val="00E64240"/>
    <w:rsid w:val="00E64D27"/>
    <w:rsid w:val="00E66AD1"/>
    <w:rsid w:val="00E73F7E"/>
    <w:rsid w:val="00E76B91"/>
    <w:rsid w:val="00E76BB3"/>
    <w:rsid w:val="00E80E0F"/>
    <w:rsid w:val="00E83422"/>
    <w:rsid w:val="00E861E3"/>
    <w:rsid w:val="00E87967"/>
    <w:rsid w:val="00E902C5"/>
    <w:rsid w:val="00E912A7"/>
    <w:rsid w:val="00E923B9"/>
    <w:rsid w:val="00E94A52"/>
    <w:rsid w:val="00E95EB9"/>
    <w:rsid w:val="00EB1764"/>
    <w:rsid w:val="00EB4F17"/>
    <w:rsid w:val="00EC15DC"/>
    <w:rsid w:val="00EC1EBB"/>
    <w:rsid w:val="00ED4E61"/>
    <w:rsid w:val="00ED77CB"/>
    <w:rsid w:val="00EE27AB"/>
    <w:rsid w:val="00EE40FA"/>
    <w:rsid w:val="00EE49B5"/>
    <w:rsid w:val="00EE7EC8"/>
    <w:rsid w:val="00EF0AE2"/>
    <w:rsid w:val="00EF4A5A"/>
    <w:rsid w:val="00F00CB6"/>
    <w:rsid w:val="00F011C0"/>
    <w:rsid w:val="00F02CBF"/>
    <w:rsid w:val="00F037C8"/>
    <w:rsid w:val="00F11021"/>
    <w:rsid w:val="00F171C2"/>
    <w:rsid w:val="00F20799"/>
    <w:rsid w:val="00F2275A"/>
    <w:rsid w:val="00F25B08"/>
    <w:rsid w:val="00F262F0"/>
    <w:rsid w:val="00F301C6"/>
    <w:rsid w:val="00F30907"/>
    <w:rsid w:val="00F31DB0"/>
    <w:rsid w:val="00F34AAC"/>
    <w:rsid w:val="00F359B9"/>
    <w:rsid w:val="00F376B4"/>
    <w:rsid w:val="00F40987"/>
    <w:rsid w:val="00F4356A"/>
    <w:rsid w:val="00F44838"/>
    <w:rsid w:val="00F45C81"/>
    <w:rsid w:val="00F47569"/>
    <w:rsid w:val="00F47F72"/>
    <w:rsid w:val="00F514D7"/>
    <w:rsid w:val="00F54A5F"/>
    <w:rsid w:val="00F553E9"/>
    <w:rsid w:val="00F60CB3"/>
    <w:rsid w:val="00F616BF"/>
    <w:rsid w:val="00F64B88"/>
    <w:rsid w:val="00F6525E"/>
    <w:rsid w:val="00F67C3E"/>
    <w:rsid w:val="00F744F1"/>
    <w:rsid w:val="00F76758"/>
    <w:rsid w:val="00F76BDF"/>
    <w:rsid w:val="00F76C04"/>
    <w:rsid w:val="00F77321"/>
    <w:rsid w:val="00F811D8"/>
    <w:rsid w:val="00F85E0A"/>
    <w:rsid w:val="00F91568"/>
    <w:rsid w:val="00F92900"/>
    <w:rsid w:val="00F92F1F"/>
    <w:rsid w:val="00F943AF"/>
    <w:rsid w:val="00F97582"/>
    <w:rsid w:val="00FA0ED3"/>
    <w:rsid w:val="00FA2F8D"/>
    <w:rsid w:val="00FA2FFD"/>
    <w:rsid w:val="00FA39A1"/>
    <w:rsid w:val="00FA550E"/>
    <w:rsid w:val="00FA5C5B"/>
    <w:rsid w:val="00FA6F4B"/>
    <w:rsid w:val="00FA7BEF"/>
    <w:rsid w:val="00FB0D76"/>
    <w:rsid w:val="00FB48AA"/>
    <w:rsid w:val="00FB535A"/>
    <w:rsid w:val="00FC20E1"/>
    <w:rsid w:val="00FC3527"/>
    <w:rsid w:val="00FC7EDC"/>
    <w:rsid w:val="00FD0F9E"/>
    <w:rsid w:val="00FD3C7F"/>
    <w:rsid w:val="00FD45A0"/>
    <w:rsid w:val="00FD7973"/>
    <w:rsid w:val="00FE0547"/>
    <w:rsid w:val="00FE1C49"/>
    <w:rsid w:val="00FE4778"/>
    <w:rsid w:val="00FE5539"/>
    <w:rsid w:val="00FF1A16"/>
    <w:rsid w:val="00FF2151"/>
    <w:rsid w:val="00FF2AF2"/>
    <w:rsid w:val="00FF3A6C"/>
    <w:rsid w:val="00FF4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e9f7eb"/>
    </o:shapedefaults>
    <o:shapelayout v:ext="edit">
      <o:idmap v:ext="edit" data="1"/>
    </o:shapelayout>
  </w:shapeDefaults>
  <w:decimalSymbol w:val=","/>
  <w:listSeparator w:val=";"/>
  <w14:docId w14:val="4F6F427F"/>
  <w15:docId w15:val="{7ADFBE77-A973-422D-91DF-4A77198006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3BD4"/>
    <w:rPr>
      <w:sz w:val="28"/>
      <w:szCs w:val="28"/>
    </w:rPr>
  </w:style>
  <w:style w:type="paragraph" w:styleId="1">
    <w:name w:val="heading 1"/>
    <w:basedOn w:val="a"/>
    <w:link w:val="10"/>
    <w:uiPriority w:val="9"/>
    <w:qFormat/>
    <w:rsid w:val="007A0AFD"/>
    <w:pPr>
      <w:spacing w:before="100" w:beforeAutospacing="1" w:after="100" w:afterAutospacing="1"/>
      <w:jc w:val="center"/>
      <w:outlineLvl w:val="0"/>
    </w:pPr>
    <w:rPr>
      <w:b/>
      <w:bCs/>
      <w:kern w:val="36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B31E91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A0AFD"/>
    <w:rPr>
      <w:b/>
      <w:bCs/>
      <w:kern w:val="36"/>
      <w:sz w:val="28"/>
      <w:szCs w:val="48"/>
    </w:rPr>
  </w:style>
  <w:style w:type="character" w:customStyle="1" w:styleId="20">
    <w:name w:val="Заголовок 2 Знак"/>
    <w:basedOn w:val="a0"/>
    <w:link w:val="2"/>
    <w:uiPriority w:val="9"/>
    <w:rsid w:val="00B31E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rsid w:val="00287F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center">
    <w:name w:val="textcenter"/>
    <w:basedOn w:val="a"/>
    <w:rsid w:val="002C05A0"/>
    <w:pPr>
      <w:spacing w:before="100" w:beforeAutospacing="1" w:after="100" w:afterAutospacing="1"/>
      <w:jc w:val="center"/>
    </w:pPr>
    <w:rPr>
      <w:rFonts w:ascii="Tahoma" w:hAnsi="Tahoma" w:cs="Tahoma"/>
      <w:b/>
      <w:bCs/>
      <w:color w:val="000000"/>
      <w:sz w:val="27"/>
      <w:szCs w:val="27"/>
    </w:rPr>
  </w:style>
  <w:style w:type="paragraph" w:styleId="a4">
    <w:name w:val="Normal (Web)"/>
    <w:basedOn w:val="a"/>
    <w:uiPriority w:val="99"/>
    <w:rsid w:val="00063771"/>
    <w:pPr>
      <w:spacing w:before="100" w:beforeAutospacing="1" w:after="100" w:afterAutospacing="1"/>
    </w:pPr>
    <w:rPr>
      <w:sz w:val="24"/>
      <w:szCs w:val="24"/>
    </w:rPr>
  </w:style>
  <w:style w:type="character" w:styleId="a5">
    <w:name w:val="Emphasis"/>
    <w:basedOn w:val="a0"/>
    <w:uiPriority w:val="20"/>
    <w:qFormat/>
    <w:rsid w:val="00063771"/>
    <w:rPr>
      <w:i/>
      <w:iCs/>
    </w:rPr>
  </w:style>
  <w:style w:type="paragraph" w:styleId="a6">
    <w:name w:val="Plain Text"/>
    <w:basedOn w:val="a"/>
    <w:rsid w:val="009363F4"/>
    <w:rPr>
      <w:rFonts w:ascii="Courier New" w:hAnsi="Courier New" w:cs="Courier New"/>
      <w:sz w:val="20"/>
      <w:szCs w:val="20"/>
    </w:rPr>
  </w:style>
  <w:style w:type="paragraph" w:styleId="a7">
    <w:name w:val="footer"/>
    <w:basedOn w:val="a"/>
    <w:link w:val="a8"/>
    <w:uiPriority w:val="99"/>
    <w:rsid w:val="00245CD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31E91"/>
    <w:rPr>
      <w:sz w:val="28"/>
      <w:szCs w:val="28"/>
    </w:rPr>
  </w:style>
  <w:style w:type="character" w:styleId="a9">
    <w:name w:val="page number"/>
    <w:basedOn w:val="a0"/>
    <w:rsid w:val="00245CD4"/>
  </w:style>
  <w:style w:type="paragraph" w:styleId="aa">
    <w:name w:val="header"/>
    <w:basedOn w:val="a"/>
    <w:link w:val="ab"/>
    <w:uiPriority w:val="99"/>
    <w:rsid w:val="00245CD4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B31E91"/>
    <w:rPr>
      <w:sz w:val="28"/>
      <w:szCs w:val="28"/>
    </w:rPr>
  </w:style>
  <w:style w:type="paragraph" w:styleId="ac">
    <w:name w:val="Balloon Text"/>
    <w:basedOn w:val="a"/>
    <w:link w:val="ad"/>
    <w:uiPriority w:val="99"/>
    <w:rsid w:val="00C95A29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rsid w:val="00C95A29"/>
    <w:rPr>
      <w:rFonts w:ascii="Tahoma" w:hAnsi="Tahoma" w:cs="Tahoma"/>
      <w:sz w:val="16"/>
      <w:szCs w:val="16"/>
    </w:rPr>
  </w:style>
  <w:style w:type="paragraph" w:styleId="ae">
    <w:name w:val="List Paragraph"/>
    <w:basedOn w:val="a"/>
    <w:uiPriority w:val="34"/>
    <w:qFormat/>
    <w:rsid w:val="00305AD9"/>
    <w:pPr>
      <w:ind w:left="720"/>
      <w:contextualSpacing/>
    </w:pPr>
  </w:style>
  <w:style w:type="character" w:styleId="af">
    <w:name w:val="Hyperlink"/>
    <w:basedOn w:val="a0"/>
    <w:uiPriority w:val="99"/>
    <w:unhideWhenUsed/>
    <w:rsid w:val="00B31E91"/>
    <w:rPr>
      <w:color w:val="0000FF"/>
      <w:u w:val="single"/>
    </w:rPr>
  </w:style>
  <w:style w:type="character" w:styleId="af0">
    <w:name w:val="Strong"/>
    <w:basedOn w:val="a0"/>
    <w:uiPriority w:val="22"/>
    <w:qFormat/>
    <w:rsid w:val="00B31E91"/>
    <w:rPr>
      <w:b/>
      <w:bCs/>
    </w:rPr>
  </w:style>
  <w:style w:type="character" w:customStyle="1" w:styleId="syntaxalpha">
    <w:name w:val="syntax_alpha"/>
    <w:basedOn w:val="a0"/>
    <w:rsid w:val="00B31E91"/>
  </w:style>
  <w:style w:type="character" w:customStyle="1" w:styleId="syntaxpunct">
    <w:name w:val="syntax_punct"/>
    <w:basedOn w:val="a0"/>
    <w:rsid w:val="00B31E91"/>
  </w:style>
  <w:style w:type="character" w:customStyle="1" w:styleId="syntaxquote">
    <w:name w:val="syntax_quote"/>
    <w:basedOn w:val="a0"/>
    <w:rsid w:val="00B31E91"/>
  </w:style>
  <w:style w:type="character" w:customStyle="1" w:styleId="syntaxdigit">
    <w:name w:val="syntax_digit"/>
    <w:basedOn w:val="a0"/>
    <w:rsid w:val="00B31E91"/>
  </w:style>
  <w:style w:type="paragraph" w:styleId="af1">
    <w:name w:val="TOC Heading"/>
    <w:basedOn w:val="1"/>
    <w:next w:val="a"/>
    <w:uiPriority w:val="39"/>
    <w:unhideWhenUsed/>
    <w:qFormat/>
    <w:rsid w:val="007A0AFD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A0AFD"/>
    <w:pPr>
      <w:spacing w:after="100"/>
    </w:pPr>
  </w:style>
  <w:style w:type="character" w:customStyle="1" w:styleId="font-weight-bold">
    <w:name w:val="font-weight-bold"/>
    <w:basedOn w:val="a0"/>
    <w:rsid w:val="007F29BA"/>
  </w:style>
  <w:style w:type="character" w:styleId="HTML">
    <w:name w:val="HTML Code"/>
    <w:basedOn w:val="a0"/>
    <w:uiPriority w:val="99"/>
    <w:semiHidden/>
    <w:unhideWhenUsed/>
    <w:rsid w:val="007F29BA"/>
    <w:rPr>
      <w:rFonts w:ascii="Courier New" w:eastAsia="Times New Roman" w:hAnsi="Courier New" w:cs="Courier New"/>
      <w:sz w:val="20"/>
      <w:szCs w:val="20"/>
    </w:rPr>
  </w:style>
  <w:style w:type="character" w:customStyle="1" w:styleId="pl-k">
    <w:name w:val="pl-k"/>
    <w:basedOn w:val="a0"/>
    <w:rsid w:val="00D43EBE"/>
  </w:style>
  <w:style w:type="character" w:customStyle="1" w:styleId="pl-s1">
    <w:name w:val="pl-s1"/>
    <w:basedOn w:val="a0"/>
    <w:rsid w:val="00D43EBE"/>
  </w:style>
  <w:style w:type="character" w:customStyle="1" w:styleId="pl-c1">
    <w:name w:val="pl-c1"/>
    <w:basedOn w:val="a0"/>
    <w:rsid w:val="00D43EBE"/>
  </w:style>
  <w:style w:type="character" w:customStyle="1" w:styleId="pl-kos">
    <w:name w:val="pl-kos"/>
    <w:basedOn w:val="a0"/>
    <w:rsid w:val="00D43EBE"/>
  </w:style>
  <w:style w:type="character" w:customStyle="1" w:styleId="pl-s">
    <w:name w:val="pl-s"/>
    <w:basedOn w:val="a0"/>
    <w:rsid w:val="00D43E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14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0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7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6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9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1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3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9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14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6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0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7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1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2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0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6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7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24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30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2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6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2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9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0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360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45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6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00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0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4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71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074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0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1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4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0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5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9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7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2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8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2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0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389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1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1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0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5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96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43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4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0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5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16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2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50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70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6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9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6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1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1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7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6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5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0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75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77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70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7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8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3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7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68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69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00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7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46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63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978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9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23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9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5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7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1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8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9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0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0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6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8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9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2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56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6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9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9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9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2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72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69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11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2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0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4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6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5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4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1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8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1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7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0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89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65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58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55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4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31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4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1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7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7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4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6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5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3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2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2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2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4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0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1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1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8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5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88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74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3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1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1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6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80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2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2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6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0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8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1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61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A85D2F-BCF4-42B8-B3AE-B84EFD3E1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8</TotalTime>
  <Pages>16</Pages>
  <Words>2277</Words>
  <Characters>12980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оссия</Company>
  <LinksUpToDate>false</LinksUpToDate>
  <CharactersWithSpaces>15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Алена Гагарина</cp:lastModifiedBy>
  <cp:revision>87</cp:revision>
  <cp:lastPrinted>2022-01-24T13:21:00Z</cp:lastPrinted>
  <dcterms:created xsi:type="dcterms:W3CDTF">2020-05-12T03:55:00Z</dcterms:created>
  <dcterms:modified xsi:type="dcterms:W3CDTF">2022-01-24T13:25:00Z</dcterms:modified>
</cp:coreProperties>
</file>